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23BCCAB" w:rsidR="002D0268" w:rsidRPr="004D3EBC" w:rsidRDefault="002D0268" w:rsidP="002D0268">
      <w:pPr>
        <w:pStyle w:val="CRCoverPage"/>
        <w:tabs>
          <w:tab w:val="right" w:pos="9639"/>
        </w:tabs>
        <w:spacing w:after="0"/>
        <w:rPr>
          <w:b/>
          <w:i/>
          <w:noProof/>
          <w:sz w:val="28"/>
        </w:rPr>
      </w:pPr>
      <w:r w:rsidRPr="004D3EBC">
        <w:rPr>
          <w:b/>
          <w:noProof/>
          <w:sz w:val="24"/>
        </w:rPr>
        <w:t>3GPP TSG-CT WG</w:t>
      </w:r>
      <w:r w:rsidR="00532A46" w:rsidRPr="004D3EBC">
        <w:rPr>
          <w:b/>
          <w:noProof/>
          <w:sz w:val="24"/>
        </w:rPr>
        <w:t>1</w:t>
      </w:r>
      <w:r w:rsidRPr="004D3EBC">
        <w:rPr>
          <w:b/>
          <w:noProof/>
          <w:sz w:val="24"/>
        </w:rPr>
        <w:t xml:space="preserve"> Meeting #1</w:t>
      </w:r>
      <w:r w:rsidR="00532A46" w:rsidRPr="004D3EBC">
        <w:rPr>
          <w:b/>
          <w:noProof/>
          <w:sz w:val="24"/>
        </w:rPr>
        <w:t>3</w:t>
      </w:r>
      <w:r w:rsidR="00F92A6A">
        <w:rPr>
          <w:b/>
          <w:noProof/>
          <w:sz w:val="24"/>
        </w:rPr>
        <w:t>6</w:t>
      </w:r>
      <w:r w:rsidR="00532A46" w:rsidRPr="004D3EBC">
        <w:rPr>
          <w:b/>
          <w:noProof/>
          <w:sz w:val="24"/>
          <w:lang w:val="hr-HR"/>
        </w:rPr>
        <w:t>-</w:t>
      </w:r>
      <w:r w:rsidRPr="004D3EBC">
        <w:rPr>
          <w:b/>
          <w:noProof/>
          <w:sz w:val="24"/>
        </w:rPr>
        <w:t>e</w:t>
      </w:r>
      <w:r w:rsidRPr="004D3EBC">
        <w:rPr>
          <w:b/>
          <w:i/>
          <w:noProof/>
          <w:sz w:val="28"/>
        </w:rPr>
        <w:tab/>
      </w:r>
      <w:r w:rsidRPr="004D3EBC">
        <w:rPr>
          <w:b/>
          <w:noProof/>
          <w:sz w:val="24"/>
        </w:rPr>
        <w:t>C</w:t>
      </w:r>
      <w:r w:rsidR="00532A46" w:rsidRPr="004D3EBC">
        <w:rPr>
          <w:b/>
          <w:noProof/>
          <w:sz w:val="24"/>
        </w:rPr>
        <w:t>1</w:t>
      </w:r>
      <w:r w:rsidRPr="004D3EBC">
        <w:rPr>
          <w:b/>
          <w:noProof/>
          <w:sz w:val="24"/>
        </w:rPr>
        <w:t>-22</w:t>
      </w:r>
      <w:r w:rsidR="00086AC0">
        <w:rPr>
          <w:b/>
          <w:noProof/>
          <w:sz w:val="24"/>
          <w:lang w:eastAsia="zh-CN"/>
        </w:rPr>
        <w:t>3607</w:t>
      </w:r>
    </w:p>
    <w:p w14:paraId="2A86800F" w14:textId="329FADAB" w:rsidR="002D0268" w:rsidRPr="004D3EBC" w:rsidRDefault="002D0268" w:rsidP="002D0268">
      <w:pPr>
        <w:pStyle w:val="CRCoverPage"/>
        <w:outlineLvl w:val="0"/>
        <w:rPr>
          <w:b/>
          <w:noProof/>
          <w:sz w:val="24"/>
        </w:rPr>
      </w:pPr>
      <w:r w:rsidRPr="004D3EBC">
        <w:rPr>
          <w:b/>
          <w:noProof/>
          <w:sz w:val="24"/>
        </w:rPr>
        <w:t xml:space="preserve">E-Meeting, </w:t>
      </w:r>
      <w:r w:rsidR="00F92A6A">
        <w:rPr>
          <w:b/>
          <w:noProof/>
          <w:sz w:val="24"/>
        </w:rPr>
        <w:t>12</w:t>
      </w:r>
      <w:r w:rsidRPr="004D3EBC">
        <w:rPr>
          <w:b/>
          <w:noProof/>
          <w:sz w:val="24"/>
          <w:vertAlign w:val="superscript"/>
        </w:rPr>
        <w:t>th</w:t>
      </w:r>
      <w:r w:rsidRPr="004D3EBC">
        <w:rPr>
          <w:b/>
          <w:noProof/>
          <w:sz w:val="24"/>
        </w:rPr>
        <w:t xml:space="preserve"> – </w:t>
      </w:r>
      <w:r w:rsidR="00614132" w:rsidRPr="004D3EBC">
        <w:rPr>
          <w:b/>
          <w:noProof/>
          <w:sz w:val="24"/>
        </w:rPr>
        <w:t>2</w:t>
      </w:r>
      <w:r w:rsidR="00F92A6A">
        <w:rPr>
          <w:b/>
          <w:noProof/>
          <w:sz w:val="24"/>
        </w:rPr>
        <w:t>0</w:t>
      </w:r>
      <w:r w:rsidRPr="004D3EBC">
        <w:rPr>
          <w:b/>
          <w:noProof/>
          <w:sz w:val="24"/>
          <w:vertAlign w:val="superscript"/>
        </w:rPr>
        <w:t>th</w:t>
      </w:r>
      <w:r w:rsidRPr="004D3EBC">
        <w:rPr>
          <w:b/>
          <w:noProof/>
          <w:sz w:val="24"/>
        </w:rPr>
        <w:t xml:space="preserve"> </w:t>
      </w:r>
      <w:r w:rsidR="00F92A6A">
        <w:rPr>
          <w:b/>
          <w:noProof/>
          <w:sz w:val="24"/>
        </w:rPr>
        <w:t>May</w:t>
      </w:r>
      <w:r w:rsidRPr="004D3EBC">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D3EB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4D3EBC" w:rsidRDefault="00305409" w:rsidP="00E34898">
            <w:pPr>
              <w:pStyle w:val="CRCoverPage"/>
              <w:spacing w:after="0"/>
              <w:jc w:val="right"/>
              <w:rPr>
                <w:i/>
                <w:noProof/>
              </w:rPr>
            </w:pPr>
            <w:r w:rsidRPr="004D3EBC">
              <w:rPr>
                <w:i/>
                <w:noProof/>
                <w:sz w:val="14"/>
              </w:rPr>
              <w:t>CR-Form-v</w:t>
            </w:r>
            <w:r w:rsidR="008863B9" w:rsidRPr="004D3EBC">
              <w:rPr>
                <w:i/>
                <w:noProof/>
                <w:sz w:val="14"/>
              </w:rPr>
              <w:t>12.</w:t>
            </w:r>
            <w:r w:rsidR="002E472E" w:rsidRPr="004D3EBC">
              <w:rPr>
                <w:i/>
                <w:noProof/>
                <w:sz w:val="14"/>
              </w:rPr>
              <w:t>1</w:t>
            </w:r>
          </w:p>
        </w:tc>
      </w:tr>
      <w:tr w:rsidR="001E41F3" w:rsidRPr="004D3EBC" w14:paraId="3FBB62B8" w14:textId="77777777" w:rsidTr="00547111">
        <w:tc>
          <w:tcPr>
            <w:tcW w:w="9641" w:type="dxa"/>
            <w:gridSpan w:val="9"/>
            <w:tcBorders>
              <w:left w:val="single" w:sz="4" w:space="0" w:color="auto"/>
              <w:right w:val="single" w:sz="4" w:space="0" w:color="auto"/>
            </w:tcBorders>
          </w:tcPr>
          <w:p w14:paraId="79AB67D6" w14:textId="77777777" w:rsidR="001E41F3" w:rsidRPr="004D3EBC" w:rsidRDefault="001E41F3">
            <w:pPr>
              <w:pStyle w:val="CRCoverPage"/>
              <w:spacing w:after="0"/>
              <w:jc w:val="center"/>
              <w:rPr>
                <w:noProof/>
              </w:rPr>
            </w:pPr>
            <w:r w:rsidRPr="004D3EBC">
              <w:rPr>
                <w:b/>
                <w:noProof/>
                <w:sz w:val="32"/>
              </w:rPr>
              <w:t>CHANGE REQUEST</w:t>
            </w:r>
          </w:p>
        </w:tc>
      </w:tr>
      <w:tr w:rsidR="001E41F3" w:rsidRPr="004D3EBC" w14:paraId="79946B04" w14:textId="77777777" w:rsidTr="00547111">
        <w:tc>
          <w:tcPr>
            <w:tcW w:w="9641" w:type="dxa"/>
            <w:gridSpan w:val="9"/>
            <w:tcBorders>
              <w:left w:val="single" w:sz="4" w:space="0" w:color="auto"/>
              <w:right w:val="single" w:sz="4" w:space="0" w:color="auto"/>
            </w:tcBorders>
          </w:tcPr>
          <w:p w14:paraId="12C70EEE" w14:textId="77777777" w:rsidR="001E41F3" w:rsidRPr="004D3EBC" w:rsidRDefault="001E41F3">
            <w:pPr>
              <w:pStyle w:val="CRCoverPage"/>
              <w:spacing w:after="0"/>
              <w:rPr>
                <w:noProof/>
                <w:sz w:val="8"/>
                <w:szCs w:val="8"/>
              </w:rPr>
            </w:pPr>
          </w:p>
        </w:tc>
      </w:tr>
      <w:tr w:rsidR="001E41F3" w:rsidRPr="004D3EBC" w14:paraId="3999489E" w14:textId="77777777" w:rsidTr="00547111">
        <w:tc>
          <w:tcPr>
            <w:tcW w:w="142" w:type="dxa"/>
            <w:tcBorders>
              <w:left w:val="single" w:sz="4" w:space="0" w:color="auto"/>
            </w:tcBorders>
          </w:tcPr>
          <w:p w14:paraId="4DDA7F40" w14:textId="77777777" w:rsidR="001E41F3" w:rsidRPr="004D3EBC" w:rsidRDefault="001E41F3">
            <w:pPr>
              <w:pStyle w:val="CRCoverPage"/>
              <w:spacing w:after="0"/>
              <w:jc w:val="right"/>
              <w:rPr>
                <w:noProof/>
              </w:rPr>
            </w:pPr>
          </w:p>
        </w:tc>
        <w:tc>
          <w:tcPr>
            <w:tcW w:w="1559" w:type="dxa"/>
            <w:shd w:val="pct30" w:color="FFFF00" w:fill="auto"/>
          </w:tcPr>
          <w:p w14:paraId="52508B66" w14:textId="62E7246F" w:rsidR="001E41F3" w:rsidRPr="004D3EBC" w:rsidRDefault="003A63C5" w:rsidP="00E13F3D">
            <w:pPr>
              <w:pStyle w:val="CRCoverPage"/>
              <w:spacing w:after="0"/>
              <w:jc w:val="right"/>
              <w:rPr>
                <w:b/>
                <w:noProof/>
                <w:sz w:val="28"/>
                <w:lang w:eastAsia="zh-CN"/>
              </w:rPr>
            </w:pPr>
            <w:r w:rsidRPr="004D3EBC">
              <w:rPr>
                <w:rFonts w:hint="eastAsia"/>
                <w:b/>
                <w:noProof/>
                <w:sz w:val="28"/>
                <w:lang w:eastAsia="zh-CN"/>
              </w:rPr>
              <w:t>2</w:t>
            </w:r>
            <w:r w:rsidRPr="004D3EBC">
              <w:rPr>
                <w:b/>
                <w:noProof/>
                <w:sz w:val="28"/>
                <w:lang w:eastAsia="zh-CN"/>
              </w:rPr>
              <w:t>4.5</w:t>
            </w:r>
            <w:r w:rsidR="00102179" w:rsidRPr="004D3EBC">
              <w:rPr>
                <w:b/>
                <w:noProof/>
                <w:sz w:val="28"/>
                <w:lang w:eastAsia="zh-CN"/>
              </w:rPr>
              <w:t>54</w:t>
            </w:r>
          </w:p>
        </w:tc>
        <w:tc>
          <w:tcPr>
            <w:tcW w:w="709" w:type="dxa"/>
          </w:tcPr>
          <w:p w14:paraId="77009707" w14:textId="77777777" w:rsidR="001E41F3" w:rsidRPr="004D3EBC" w:rsidRDefault="001E41F3">
            <w:pPr>
              <w:pStyle w:val="CRCoverPage"/>
              <w:spacing w:after="0"/>
              <w:jc w:val="center"/>
              <w:rPr>
                <w:noProof/>
              </w:rPr>
            </w:pPr>
            <w:r w:rsidRPr="004D3EBC">
              <w:rPr>
                <w:b/>
                <w:noProof/>
                <w:sz w:val="28"/>
              </w:rPr>
              <w:t>CR</w:t>
            </w:r>
          </w:p>
        </w:tc>
        <w:tc>
          <w:tcPr>
            <w:tcW w:w="1276" w:type="dxa"/>
            <w:shd w:val="pct30" w:color="FFFF00" w:fill="auto"/>
          </w:tcPr>
          <w:p w14:paraId="6CAED29D" w14:textId="678EFA30" w:rsidR="001E41F3" w:rsidRPr="004D3EBC" w:rsidRDefault="00A64B2F" w:rsidP="00547111">
            <w:pPr>
              <w:pStyle w:val="CRCoverPage"/>
              <w:spacing w:after="0"/>
              <w:rPr>
                <w:noProof/>
              </w:rPr>
            </w:pPr>
            <w:fldSimple w:instr=" DOCPROPERTY  Cr#  \* MERGEFORMAT ">
              <w:r w:rsidR="00E35554" w:rsidRPr="004D3EBC">
                <w:rPr>
                  <w:b/>
                  <w:noProof/>
                  <w:sz w:val="28"/>
                </w:rPr>
                <w:t>0008</w:t>
              </w:r>
            </w:fldSimple>
          </w:p>
        </w:tc>
        <w:tc>
          <w:tcPr>
            <w:tcW w:w="709" w:type="dxa"/>
          </w:tcPr>
          <w:p w14:paraId="09D2C09B" w14:textId="77777777" w:rsidR="001E41F3" w:rsidRPr="004D3EBC" w:rsidRDefault="001E41F3" w:rsidP="0051580D">
            <w:pPr>
              <w:pStyle w:val="CRCoverPage"/>
              <w:tabs>
                <w:tab w:val="right" w:pos="625"/>
              </w:tabs>
              <w:spacing w:after="0"/>
              <w:jc w:val="center"/>
              <w:rPr>
                <w:noProof/>
              </w:rPr>
            </w:pPr>
            <w:r w:rsidRPr="004D3EBC">
              <w:rPr>
                <w:b/>
                <w:bCs/>
                <w:noProof/>
                <w:sz w:val="28"/>
              </w:rPr>
              <w:t>rev</w:t>
            </w:r>
          </w:p>
        </w:tc>
        <w:tc>
          <w:tcPr>
            <w:tcW w:w="992" w:type="dxa"/>
            <w:shd w:val="pct30" w:color="FFFF00" w:fill="auto"/>
          </w:tcPr>
          <w:p w14:paraId="7533BF9D" w14:textId="2B6D4BB1" w:rsidR="001E41F3" w:rsidRPr="004D3EBC" w:rsidRDefault="00F92A6A" w:rsidP="00E13F3D">
            <w:pPr>
              <w:pStyle w:val="CRCoverPage"/>
              <w:spacing w:after="0"/>
              <w:jc w:val="center"/>
              <w:rPr>
                <w:b/>
                <w:noProof/>
              </w:rPr>
            </w:pPr>
            <w:r>
              <w:rPr>
                <w:b/>
                <w:noProof/>
                <w:sz w:val="28"/>
                <w:lang w:eastAsia="zh-CN"/>
              </w:rPr>
              <w:t>2</w:t>
            </w:r>
          </w:p>
        </w:tc>
        <w:tc>
          <w:tcPr>
            <w:tcW w:w="2410" w:type="dxa"/>
          </w:tcPr>
          <w:p w14:paraId="5D4AEAE9" w14:textId="77777777" w:rsidR="001E41F3" w:rsidRPr="004D3EBC" w:rsidRDefault="001E41F3" w:rsidP="0051580D">
            <w:pPr>
              <w:pStyle w:val="CRCoverPage"/>
              <w:tabs>
                <w:tab w:val="right" w:pos="1825"/>
              </w:tabs>
              <w:spacing w:after="0"/>
              <w:jc w:val="center"/>
              <w:rPr>
                <w:noProof/>
              </w:rPr>
            </w:pPr>
            <w:r w:rsidRPr="004D3EBC">
              <w:rPr>
                <w:b/>
                <w:noProof/>
                <w:sz w:val="28"/>
                <w:szCs w:val="28"/>
              </w:rPr>
              <w:t>Current version:</w:t>
            </w:r>
          </w:p>
        </w:tc>
        <w:tc>
          <w:tcPr>
            <w:tcW w:w="1701" w:type="dxa"/>
            <w:shd w:val="pct30" w:color="FFFF00" w:fill="auto"/>
          </w:tcPr>
          <w:p w14:paraId="1E22D6AC" w14:textId="28ABE27D" w:rsidR="001E41F3" w:rsidRPr="004D3EBC" w:rsidRDefault="003A63C5" w:rsidP="003A63C5">
            <w:pPr>
              <w:pStyle w:val="CRCoverPage"/>
              <w:spacing w:after="0"/>
              <w:jc w:val="center"/>
              <w:rPr>
                <w:b/>
                <w:noProof/>
                <w:sz w:val="28"/>
                <w:lang w:eastAsia="zh-CN"/>
              </w:rPr>
            </w:pPr>
            <w:r w:rsidRPr="004D3EBC">
              <w:rPr>
                <w:b/>
                <w:noProof/>
                <w:sz w:val="28"/>
                <w:lang w:eastAsia="zh-CN"/>
              </w:rPr>
              <w:t>17.</w:t>
            </w:r>
            <w:r w:rsidR="00E054FB" w:rsidRPr="004D3EBC">
              <w:rPr>
                <w:b/>
                <w:noProof/>
                <w:sz w:val="28"/>
                <w:lang w:eastAsia="zh-CN"/>
              </w:rPr>
              <w:t>0</w:t>
            </w:r>
            <w:r w:rsidRPr="004D3EBC">
              <w:rPr>
                <w:b/>
                <w:noProof/>
                <w:sz w:val="28"/>
                <w:lang w:eastAsia="zh-CN"/>
              </w:rPr>
              <w:t>.0</w:t>
            </w:r>
          </w:p>
        </w:tc>
        <w:tc>
          <w:tcPr>
            <w:tcW w:w="143" w:type="dxa"/>
            <w:tcBorders>
              <w:right w:val="single" w:sz="4" w:space="0" w:color="auto"/>
            </w:tcBorders>
          </w:tcPr>
          <w:p w14:paraId="399238C9" w14:textId="77777777" w:rsidR="001E41F3" w:rsidRPr="004D3EBC" w:rsidRDefault="001E41F3">
            <w:pPr>
              <w:pStyle w:val="CRCoverPage"/>
              <w:spacing w:after="0"/>
              <w:rPr>
                <w:noProof/>
              </w:rPr>
            </w:pPr>
          </w:p>
        </w:tc>
      </w:tr>
      <w:tr w:rsidR="001E41F3" w:rsidRPr="004D3EBC" w14:paraId="7DC9F5A2" w14:textId="77777777" w:rsidTr="00547111">
        <w:tc>
          <w:tcPr>
            <w:tcW w:w="9641" w:type="dxa"/>
            <w:gridSpan w:val="9"/>
            <w:tcBorders>
              <w:left w:val="single" w:sz="4" w:space="0" w:color="auto"/>
              <w:right w:val="single" w:sz="4" w:space="0" w:color="auto"/>
            </w:tcBorders>
          </w:tcPr>
          <w:p w14:paraId="4883A7D2" w14:textId="77777777" w:rsidR="001E41F3" w:rsidRPr="004D3EBC" w:rsidRDefault="001E41F3">
            <w:pPr>
              <w:pStyle w:val="CRCoverPage"/>
              <w:spacing w:after="0"/>
              <w:rPr>
                <w:noProof/>
              </w:rPr>
            </w:pPr>
          </w:p>
        </w:tc>
      </w:tr>
      <w:tr w:rsidR="001E41F3" w:rsidRPr="004D3EBC" w14:paraId="266B4BDF" w14:textId="77777777" w:rsidTr="00547111">
        <w:tc>
          <w:tcPr>
            <w:tcW w:w="9641" w:type="dxa"/>
            <w:gridSpan w:val="9"/>
            <w:tcBorders>
              <w:top w:val="single" w:sz="4" w:space="0" w:color="auto"/>
            </w:tcBorders>
          </w:tcPr>
          <w:p w14:paraId="47E13998" w14:textId="77777777" w:rsidR="001E41F3" w:rsidRPr="004D3EBC" w:rsidRDefault="001E41F3">
            <w:pPr>
              <w:pStyle w:val="CRCoverPage"/>
              <w:spacing w:after="0"/>
              <w:jc w:val="center"/>
              <w:rPr>
                <w:rFonts w:cs="Arial"/>
                <w:i/>
                <w:noProof/>
              </w:rPr>
            </w:pPr>
            <w:r w:rsidRPr="004D3EBC">
              <w:rPr>
                <w:rFonts w:cs="Arial"/>
                <w:i/>
                <w:noProof/>
              </w:rPr>
              <w:t xml:space="preserve">For </w:t>
            </w:r>
            <w:hyperlink r:id="rId9" w:anchor="_blank" w:history="1">
              <w:r w:rsidRPr="004D3EBC">
                <w:rPr>
                  <w:rStyle w:val="ad"/>
                  <w:rFonts w:cs="Arial"/>
                  <w:b/>
                  <w:i/>
                  <w:noProof/>
                  <w:color w:val="FF0000"/>
                </w:rPr>
                <w:t>HE</w:t>
              </w:r>
              <w:bookmarkStart w:id="0" w:name="_Hlt497126619"/>
              <w:r w:rsidRPr="004D3EBC">
                <w:rPr>
                  <w:rStyle w:val="ad"/>
                  <w:rFonts w:cs="Arial"/>
                  <w:b/>
                  <w:i/>
                  <w:noProof/>
                  <w:color w:val="FF0000"/>
                </w:rPr>
                <w:t>L</w:t>
              </w:r>
              <w:bookmarkEnd w:id="0"/>
              <w:r w:rsidRPr="004D3EBC">
                <w:rPr>
                  <w:rStyle w:val="ad"/>
                  <w:rFonts w:cs="Arial"/>
                  <w:b/>
                  <w:i/>
                  <w:noProof/>
                  <w:color w:val="FF0000"/>
                </w:rPr>
                <w:t>P</w:t>
              </w:r>
            </w:hyperlink>
            <w:r w:rsidRPr="004D3EBC">
              <w:rPr>
                <w:rFonts w:cs="Arial"/>
                <w:b/>
                <w:i/>
                <w:noProof/>
                <w:color w:val="FF0000"/>
              </w:rPr>
              <w:t xml:space="preserve"> </w:t>
            </w:r>
            <w:r w:rsidRPr="004D3EBC">
              <w:rPr>
                <w:rFonts w:cs="Arial"/>
                <w:i/>
                <w:noProof/>
              </w:rPr>
              <w:t>on using this form</w:t>
            </w:r>
            <w:r w:rsidR="0051580D" w:rsidRPr="004D3EBC">
              <w:rPr>
                <w:rFonts w:cs="Arial"/>
                <w:i/>
                <w:noProof/>
              </w:rPr>
              <w:t>: c</w:t>
            </w:r>
            <w:r w:rsidR="00F25D98" w:rsidRPr="004D3EBC">
              <w:rPr>
                <w:rFonts w:cs="Arial"/>
                <w:i/>
                <w:noProof/>
              </w:rPr>
              <w:t xml:space="preserve">omprehensive instructions can be found at </w:t>
            </w:r>
            <w:r w:rsidR="001B7A65" w:rsidRPr="004D3EBC">
              <w:rPr>
                <w:rFonts w:cs="Arial"/>
                <w:i/>
                <w:noProof/>
              </w:rPr>
              <w:br/>
            </w:r>
            <w:hyperlink r:id="rId10" w:history="1">
              <w:r w:rsidR="00DE34CF" w:rsidRPr="004D3EBC">
                <w:rPr>
                  <w:rStyle w:val="ad"/>
                  <w:rFonts w:cs="Arial"/>
                  <w:i/>
                  <w:noProof/>
                </w:rPr>
                <w:t>http://www.3gpp.org/Change-Requests</w:t>
              </w:r>
            </w:hyperlink>
            <w:r w:rsidR="00F25D98" w:rsidRPr="004D3EBC">
              <w:rPr>
                <w:rFonts w:cs="Arial"/>
                <w:i/>
                <w:noProof/>
              </w:rPr>
              <w:t>.</w:t>
            </w:r>
          </w:p>
        </w:tc>
      </w:tr>
      <w:tr w:rsidR="001E41F3" w:rsidRPr="004D3EBC" w14:paraId="296CF086" w14:textId="77777777" w:rsidTr="00547111">
        <w:tc>
          <w:tcPr>
            <w:tcW w:w="9641" w:type="dxa"/>
            <w:gridSpan w:val="9"/>
          </w:tcPr>
          <w:p w14:paraId="7D4A60B5" w14:textId="77777777" w:rsidR="001E41F3" w:rsidRPr="004D3EBC" w:rsidRDefault="001E41F3">
            <w:pPr>
              <w:pStyle w:val="CRCoverPage"/>
              <w:spacing w:after="0"/>
              <w:rPr>
                <w:noProof/>
                <w:sz w:val="8"/>
                <w:szCs w:val="8"/>
              </w:rPr>
            </w:pPr>
          </w:p>
        </w:tc>
      </w:tr>
    </w:tbl>
    <w:p w14:paraId="53540664" w14:textId="77777777" w:rsidR="001E41F3" w:rsidRPr="004D3EB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D3EBC" w14:paraId="0EE45D52" w14:textId="77777777" w:rsidTr="00A7671C">
        <w:tc>
          <w:tcPr>
            <w:tcW w:w="2835" w:type="dxa"/>
          </w:tcPr>
          <w:p w14:paraId="59860FA1" w14:textId="77777777" w:rsidR="00F25D98" w:rsidRPr="004D3EBC" w:rsidRDefault="00F25D98" w:rsidP="001E41F3">
            <w:pPr>
              <w:pStyle w:val="CRCoverPage"/>
              <w:tabs>
                <w:tab w:val="right" w:pos="2751"/>
              </w:tabs>
              <w:spacing w:after="0"/>
              <w:rPr>
                <w:b/>
                <w:i/>
                <w:noProof/>
              </w:rPr>
            </w:pPr>
            <w:r w:rsidRPr="004D3EBC">
              <w:rPr>
                <w:b/>
                <w:i/>
                <w:noProof/>
              </w:rPr>
              <w:t>Proposed change</w:t>
            </w:r>
            <w:r w:rsidR="00A7671C" w:rsidRPr="004D3EBC">
              <w:rPr>
                <w:b/>
                <w:i/>
                <w:noProof/>
              </w:rPr>
              <w:t xml:space="preserve"> </w:t>
            </w:r>
            <w:r w:rsidRPr="004D3EBC">
              <w:rPr>
                <w:b/>
                <w:i/>
                <w:noProof/>
              </w:rPr>
              <w:t>affects:</w:t>
            </w:r>
          </w:p>
        </w:tc>
        <w:tc>
          <w:tcPr>
            <w:tcW w:w="1418" w:type="dxa"/>
          </w:tcPr>
          <w:p w14:paraId="07128383" w14:textId="77777777" w:rsidR="00F25D98" w:rsidRPr="004D3EBC" w:rsidRDefault="00F25D98" w:rsidP="001E41F3">
            <w:pPr>
              <w:pStyle w:val="CRCoverPage"/>
              <w:spacing w:after="0"/>
              <w:jc w:val="right"/>
              <w:rPr>
                <w:noProof/>
              </w:rPr>
            </w:pPr>
            <w:r w:rsidRPr="004D3EB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4D3EB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4D3EBC" w:rsidRDefault="00F25D98" w:rsidP="001E41F3">
            <w:pPr>
              <w:pStyle w:val="CRCoverPage"/>
              <w:spacing w:after="0"/>
              <w:jc w:val="right"/>
              <w:rPr>
                <w:noProof/>
                <w:u w:val="single"/>
              </w:rPr>
            </w:pPr>
            <w:r w:rsidRPr="004D3EB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Pr="004D3EBC" w:rsidRDefault="0073148A" w:rsidP="001E41F3">
            <w:pPr>
              <w:pStyle w:val="CRCoverPage"/>
              <w:spacing w:after="0"/>
              <w:jc w:val="center"/>
              <w:rPr>
                <w:b/>
                <w:caps/>
                <w:noProof/>
              </w:rPr>
            </w:pPr>
            <w:r w:rsidRPr="004D3EBC">
              <w:rPr>
                <w:rFonts w:hint="eastAsia"/>
                <w:b/>
                <w:caps/>
                <w:noProof/>
                <w:lang w:eastAsia="zh-CN"/>
              </w:rPr>
              <w:t>X</w:t>
            </w:r>
          </w:p>
        </w:tc>
        <w:tc>
          <w:tcPr>
            <w:tcW w:w="2126" w:type="dxa"/>
          </w:tcPr>
          <w:p w14:paraId="2ED8415F" w14:textId="77777777" w:rsidR="00F25D98" w:rsidRPr="004D3EBC" w:rsidRDefault="00F25D98" w:rsidP="001E41F3">
            <w:pPr>
              <w:pStyle w:val="CRCoverPage"/>
              <w:spacing w:after="0"/>
              <w:jc w:val="right"/>
              <w:rPr>
                <w:noProof/>
                <w:u w:val="single"/>
              </w:rPr>
            </w:pPr>
            <w:r w:rsidRPr="004D3EB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4D3EBC" w:rsidRDefault="00F25D98" w:rsidP="001E41F3">
            <w:pPr>
              <w:pStyle w:val="CRCoverPage"/>
              <w:spacing w:after="0"/>
              <w:jc w:val="center"/>
              <w:rPr>
                <w:b/>
                <w:caps/>
                <w:noProof/>
              </w:rPr>
            </w:pPr>
          </w:p>
        </w:tc>
        <w:tc>
          <w:tcPr>
            <w:tcW w:w="1418" w:type="dxa"/>
            <w:tcBorders>
              <w:left w:val="nil"/>
            </w:tcBorders>
          </w:tcPr>
          <w:p w14:paraId="6562735E" w14:textId="77777777" w:rsidR="00F25D98" w:rsidRPr="004D3EBC" w:rsidRDefault="00F25D98" w:rsidP="001E41F3">
            <w:pPr>
              <w:pStyle w:val="CRCoverPage"/>
              <w:spacing w:after="0"/>
              <w:jc w:val="right"/>
              <w:rPr>
                <w:noProof/>
              </w:rPr>
            </w:pPr>
            <w:r w:rsidRPr="004D3EB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CD5ED4" w:rsidR="00F25D98" w:rsidRPr="004D3EBC" w:rsidRDefault="00F25D98" w:rsidP="001E41F3">
            <w:pPr>
              <w:pStyle w:val="CRCoverPage"/>
              <w:spacing w:after="0"/>
              <w:jc w:val="center"/>
              <w:rPr>
                <w:b/>
                <w:bCs/>
                <w:caps/>
                <w:noProof/>
              </w:rPr>
            </w:pPr>
          </w:p>
        </w:tc>
      </w:tr>
    </w:tbl>
    <w:p w14:paraId="69DCC391" w14:textId="77777777" w:rsidR="001E41F3" w:rsidRPr="004D3EB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4D3EBC" w14:paraId="31618834" w14:textId="77777777" w:rsidTr="00547111">
        <w:tc>
          <w:tcPr>
            <w:tcW w:w="9640" w:type="dxa"/>
            <w:gridSpan w:val="11"/>
          </w:tcPr>
          <w:p w14:paraId="55477508" w14:textId="77777777" w:rsidR="001E41F3" w:rsidRPr="004D3EBC" w:rsidRDefault="001E41F3">
            <w:pPr>
              <w:pStyle w:val="CRCoverPage"/>
              <w:spacing w:after="0"/>
              <w:rPr>
                <w:noProof/>
                <w:sz w:val="8"/>
                <w:szCs w:val="8"/>
              </w:rPr>
            </w:pPr>
          </w:p>
        </w:tc>
      </w:tr>
      <w:tr w:rsidR="001E41F3" w:rsidRPr="004D3EBC" w14:paraId="58300953" w14:textId="77777777" w:rsidTr="00547111">
        <w:tc>
          <w:tcPr>
            <w:tcW w:w="1843" w:type="dxa"/>
            <w:tcBorders>
              <w:top w:val="single" w:sz="4" w:space="0" w:color="auto"/>
              <w:left w:val="single" w:sz="4" w:space="0" w:color="auto"/>
            </w:tcBorders>
          </w:tcPr>
          <w:p w14:paraId="05B2F3A2" w14:textId="77777777" w:rsidR="001E41F3" w:rsidRPr="004D3EBC" w:rsidRDefault="001E41F3">
            <w:pPr>
              <w:pStyle w:val="CRCoverPage"/>
              <w:tabs>
                <w:tab w:val="right" w:pos="1759"/>
              </w:tabs>
              <w:spacing w:after="0"/>
              <w:rPr>
                <w:b/>
                <w:i/>
                <w:noProof/>
              </w:rPr>
            </w:pPr>
            <w:r w:rsidRPr="004D3EBC">
              <w:rPr>
                <w:b/>
                <w:i/>
                <w:noProof/>
              </w:rPr>
              <w:t>Title:</w:t>
            </w:r>
            <w:r w:rsidRPr="004D3EBC">
              <w:rPr>
                <w:b/>
                <w:i/>
                <w:noProof/>
              </w:rPr>
              <w:tab/>
            </w:r>
          </w:p>
        </w:tc>
        <w:tc>
          <w:tcPr>
            <w:tcW w:w="7797" w:type="dxa"/>
            <w:gridSpan w:val="10"/>
            <w:tcBorders>
              <w:top w:val="single" w:sz="4" w:space="0" w:color="auto"/>
              <w:right w:val="single" w:sz="4" w:space="0" w:color="auto"/>
            </w:tcBorders>
            <w:shd w:val="pct30" w:color="FFFF00" w:fill="auto"/>
          </w:tcPr>
          <w:p w14:paraId="3D393EEE" w14:textId="06659525" w:rsidR="001E41F3" w:rsidRPr="004D3EBC" w:rsidRDefault="00DA6448">
            <w:pPr>
              <w:pStyle w:val="CRCoverPage"/>
              <w:spacing w:after="0"/>
              <w:ind w:left="100"/>
              <w:rPr>
                <w:noProof/>
              </w:rPr>
            </w:pPr>
            <w:r w:rsidRPr="004D3EBC">
              <w:rPr>
                <w:rFonts w:hint="eastAsia"/>
                <w:lang w:eastAsia="zh-CN"/>
              </w:rPr>
              <w:t>PC5</w:t>
            </w:r>
            <w:r w:rsidRPr="004D3EBC">
              <w:rPr>
                <w:lang w:eastAsia="zh-CN"/>
              </w:rPr>
              <w:t>-S for forwarding EAP message</w:t>
            </w:r>
          </w:p>
        </w:tc>
      </w:tr>
      <w:tr w:rsidR="001E41F3" w:rsidRPr="004D3EBC" w14:paraId="05C08479" w14:textId="77777777" w:rsidTr="00547111">
        <w:tc>
          <w:tcPr>
            <w:tcW w:w="1843" w:type="dxa"/>
            <w:tcBorders>
              <w:left w:val="single" w:sz="4" w:space="0" w:color="auto"/>
            </w:tcBorders>
          </w:tcPr>
          <w:p w14:paraId="45E29F53" w14:textId="77777777" w:rsidR="001E41F3" w:rsidRPr="004D3EB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4D3EBC" w:rsidRDefault="001E41F3">
            <w:pPr>
              <w:pStyle w:val="CRCoverPage"/>
              <w:spacing w:after="0"/>
              <w:rPr>
                <w:noProof/>
                <w:sz w:val="8"/>
                <w:szCs w:val="8"/>
              </w:rPr>
            </w:pPr>
          </w:p>
        </w:tc>
      </w:tr>
      <w:tr w:rsidR="001E41F3" w:rsidRPr="004D3EBC" w14:paraId="46D5D7C2" w14:textId="77777777" w:rsidTr="00547111">
        <w:tc>
          <w:tcPr>
            <w:tcW w:w="1843" w:type="dxa"/>
            <w:tcBorders>
              <w:left w:val="single" w:sz="4" w:space="0" w:color="auto"/>
            </w:tcBorders>
          </w:tcPr>
          <w:p w14:paraId="45A6C2C4" w14:textId="77777777" w:rsidR="001E41F3" w:rsidRPr="004D3EBC" w:rsidRDefault="001E41F3">
            <w:pPr>
              <w:pStyle w:val="CRCoverPage"/>
              <w:tabs>
                <w:tab w:val="right" w:pos="1759"/>
              </w:tabs>
              <w:spacing w:after="0"/>
              <w:rPr>
                <w:b/>
                <w:i/>
                <w:noProof/>
              </w:rPr>
            </w:pPr>
            <w:r w:rsidRPr="004D3EBC">
              <w:rPr>
                <w:b/>
                <w:i/>
                <w:noProof/>
              </w:rPr>
              <w:t>Source to WG:</w:t>
            </w:r>
          </w:p>
        </w:tc>
        <w:tc>
          <w:tcPr>
            <w:tcW w:w="7797" w:type="dxa"/>
            <w:gridSpan w:val="10"/>
            <w:tcBorders>
              <w:right w:val="single" w:sz="4" w:space="0" w:color="auto"/>
            </w:tcBorders>
            <w:shd w:val="pct30" w:color="FFFF00" w:fill="auto"/>
          </w:tcPr>
          <w:p w14:paraId="298AA482" w14:textId="15394603" w:rsidR="001E41F3" w:rsidRPr="004D3EBC" w:rsidRDefault="00BA0A78">
            <w:pPr>
              <w:pStyle w:val="CRCoverPage"/>
              <w:spacing w:after="0"/>
              <w:ind w:left="100"/>
              <w:rPr>
                <w:noProof/>
              </w:rPr>
            </w:pPr>
            <w:r w:rsidRPr="004D3EBC">
              <w:t>OPPO</w:t>
            </w:r>
            <w:r w:rsidR="00AA79A6">
              <w:t>, vivo</w:t>
            </w:r>
          </w:p>
        </w:tc>
      </w:tr>
      <w:tr w:rsidR="001E41F3" w:rsidRPr="004D3EBC" w14:paraId="4196B218" w14:textId="77777777" w:rsidTr="00547111">
        <w:tc>
          <w:tcPr>
            <w:tcW w:w="1843" w:type="dxa"/>
            <w:tcBorders>
              <w:left w:val="single" w:sz="4" w:space="0" w:color="auto"/>
            </w:tcBorders>
          </w:tcPr>
          <w:p w14:paraId="14C300BA" w14:textId="77777777" w:rsidR="001E41F3" w:rsidRPr="004D3EBC" w:rsidRDefault="001E41F3">
            <w:pPr>
              <w:pStyle w:val="CRCoverPage"/>
              <w:tabs>
                <w:tab w:val="right" w:pos="1759"/>
              </w:tabs>
              <w:spacing w:after="0"/>
              <w:rPr>
                <w:b/>
                <w:i/>
                <w:noProof/>
              </w:rPr>
            </w:pPr>
            <w:r w:rsidRPr="004D3EBC">
              <w:rPr>
                <w:b/>
                <w:i/>
                <w:noProof/>
              </w:rPr>
              <w:t>Source to TSG:</w:t>
            </w:r>
          </w:p>
        </w:tc>
        <w:tc>
          <w:tcPr>
            <w:tcW w:w="7797" w:type="dxa"/>
            <w:gridSpan w:val="10"/>
            <w:tcBorders>
              <w:right w:val="single" w:sz="4" w:space="0" w:color="auto"/>
            </w:tcBorders>
            <w:shd w:val="pct30" w:color="FFFF00" w:fill="auto"/>
          </w:tcPr>
          <w:p w14:paraId="17FF8B7B" w14:textId="7991B61A" w:rsidR="001E41F3" w:rsidRPr="004D3EBC" w:rsidRDefault="00CE1DA9" w:rsidP="00547111">
            <w:pPr>
              <w:pStyle w:val="CRCoverPage"/>
              <w:spacing w:after="0"/>
              <w:ind w:left="100"/>
              <w:rPr>
                <w:noProof/>
              </w:rPr>
            </w:pPr>
            <w:r w:rsidRPr="004D3EBC">
              <w:t>C</w:t>
            </w:r>
            <w:r w:rsidR="009F5A63" w:rsidRPr="004D3EBC">
              <w:t>1</w:t>
            </w:r>
          </w:p>
        </w:tc>
      </w:tr>
      <w:tr w:rsidR="001E41F3" w:rsidRPr="004D3EBC" w14:paraId="76303739" w14:textId="77777777" w:rsidTr="00547111">
        <w:tc>
          <w:tcPr>
            <w:tcW w:w="1843" w:type="dxa"/>
            <w:tcBorders>
              <w:left w:val="single" w:sz="4" w:space="0" w:color="auto"/>
            </w:tcBorders>
          </w:tcPr>
          <w:p w14:paraId="4D3B1657" w14:textId="77777777" w:rsidR="001E41F3" w:rsidRPr="004D3EB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4D3EBC" w:rsidRDefault="001E41F3">
            <w:pPr>
              <w:pStyle w:val="CRCoverPage"/>
              <w:spacing w:after="0"/>
              <w:rPr>
                <w:noProof/>
                <w:sz w:val="8"/>
                <w:szCs w:val="8"/>
              </w:rPr>
            </w:pPr>
          </w:p>
        </w:tc>
      </w:tr>
      <w:tr w:rsidR="001E41F3" w:rsidRPr="004D3EBC" w14:paraId="50563E52" w14:textId="77777777" w:rsidTr="00547111">
        <w:tc>
          <w:tcPr>
            <w:tcW w:w="1843" w:type="dxa"/>
            <w:tcBorders>
              <w:left w:val="single" w:sz="4" w:space="0" w:color="auto"/>
            </w:tcBorders>
          </w:tcPr>
          <w:p w14:paraId="32C381B7" w14:textId="77777777" w:rsidR="001E41F3" w:rsidRPr="004D3EBC" w:rsidRDefault="001E41F3">
            <w:pPr>
              <w:pStyle w:val="CRCoverPage"/>
              <w:tabs>
                <w:tab w:val="right" w:pos="1759"/>
              </w:tabs>
              <w:spacing w:after="0"/>
              <w:rPr>
                <w:b/>
                <w:i/>
                <w:noProof/>
              </w:rPr>
            </w:pPr>
            <w:r w:rsidRPr="004D3EBC">
              <w:rPr>
                <w:b/>
                <w:i/>
                <w:noProof/>
              </w:rPr>
              <w:t>Work item code</w:t>
            </w:r>
            <w:r w:rsidR="0051580D" w:rsidRPr="004D3EBC">
              <w:rPr>
                <w:b/>
                <w:i/>
                <w:noProof/>
              </w:rPr>
              <w:t>:</w:t>
            </w:r>
          </w:p>
        </w:tc>
        <w:tc>
          <w:tcPr>
            <w:tcW w:w="3686" w:type="dxa"/>
            <w:gridSpan w:val="5"/>
            <w:shd w:val="pct30" w:color="FFFF00" w:fill="auto"/>
          </w:tcPr>
          <w:p w14:paraId="115414A3" w14:textId="1BEA5062" w:rsidR="001E41F3" w:rsidRPr="004D3EBC" w:rsidRDefault="00BA0A78">
            <w:pPr>
              <w:pStyle w:val="CRCoverPage"/>
              <w:spacing w:after="0"/>
              <w:ind w:left="100"/>
              <w:rPr>
                <w:noProof/>
              </w:rPr>
            </w:pPr>
            <w:r w:rsidRPr="004D3EBC">
              <w:t>5G_ProSe</w:t>
            </w:r>
            <w:fldSimple w:instr=" DOCPROPERTY  RelatedWis  \* MERGEFORMAT "/>
          </w:p>
        </w:tc>
        <w:tc>
          <w:tcPr>
            <w:tcW w:w="567" w:type="dxa"/>
            <w:tcBorders>
              <w:left w:val="nil"/>
            </w:tcBorders>
          </w:tcPr>
          <w:p w14:paraId="61A86BCF" w14:textId="77777777" w:rsidR="001E41F3" w:rsidRPr="004D3EBC" w:rsidRDefault="001E41F3">
            <w:pPr>
              <w:pStyle w:val="CRCoverPage"/>
              <w:spacing w:after="0"/>
              <w:ind w:right="100"/>
              <w:rPr>
                <w:noProof/>
              </w:rPr>
            </w:pPr>
          </w:p>
        </w:tc>
        <w:tc>
          <w:tcPr>
            <w:tcW w:w="1417" w:type="dxa"/>
            <w:gridSpan w:val="3"/>
            <w:tcBorders>
              <w:left w:val="nil"/>
            </w:tcBorders>
          </w:tcPr>
          <w:p w14:paraId="153CBFB1" w14:textId="77777777" w:rsidR="001E41F3" w:rsidRPr="004D3EBC" w:rsidRDefault="001E41F3">
            <w:pPr>
              <w:pStyle w:val="CRCoverPage"/>
              <w:spacing w:after="0"/>
              <w:jc w:val="right"/>
              <w:rPr>
                <w:noProof/>
              </w:rPr>
            </w:pPr>
            <w:r w:rsidRPr="004D3EBC">
              <w:rPr>
                <w:b/>
                <w:i/>
                <w:noProof/>
              </w:rPr>
              <w:t>Date:</w:t>
            </w:r>
          </w:p>
        </w:tc>
        <w:tc>
          <w:tcPr>
            <w:tcW w:w="2127" w:type="dxa"/>
            <w:tcBorders>
              <w:right w:val="single" w:sz="4" w:space="0" w:color="auto"/>
            </w:tcBorders>
            <w:shd w:val="pct30" w:color="FFFF00" w:fill="auto"/>
          </w:tcPr>
          <w:p w14:paraId="56929475" w14:textId="3F573F57" w:rsidR="001E41F3" w:rsidRPr="004D3EBC" w:rsidRDefault="00BA0A78">
            <w:pPr>
              <w:pStyle w:val="CRCoverPage"/>
              <w:spacing w:after="0"/>
              <w:ind w:left="100"/>
              <w:rPr>
                <w:noProof/>
              </w:rPr>
            </w:pPr>
            <w:r w:rsidRPr="004D3EBC">
              <w:t>2022-</w:t>
            </w:r>
            <w:r w:rsidR="002C48A3" w:rsidRPr="004D3EBC">
              <w:t>4</w:t>
            </w:r>
            <w:r w:rsidRPr="004D3EBC">
              <w:t>-</w:t>
            </w:r>
            <w:r w:rsidR="00604C59">
              <w:t>29</w:t>
            </w:r>
          </w:p>
        </w:tc>
      </w:tr>
      <w:tr w:rsidR="001E41F3" w:rsidRPr="004D3EBC" w14:paraId="690C7843" w14:textId="77777777" w:rsidTr="00547111">
        <w:tc>
          <w:tcPr>
            <w:tcW w:w="1843" w:type="dxa"/>
            <w:tcBorders>
              <w:left w:val="single" w:sz="4" w:space="0" w:color="auto"/>
            </w:tcBorders>
          </w:tcPr>
          <w:p w14:paraId="17A1A642" w14:textId="77777777" w:rsidR="001E41F3" w:rsidRPr="004D3EBC" w:rsidRDefault="001E41F3">
            <w:pPr>
              <w:pStyle w:val="CRCoverPage"/>
              <w:spacing w:after="0"/>
              <w:rPr>
                <w:b/>
                <w:i/>
                <w:noProof/>
                <w:sz w:val="8"/>
                <w:szCs w:val="8"/>
              </w:rPr>
            </w:pPr>
          </w:p>
        </w:tc>
        <w:tc>
          <w:tcPr>
            <w:tcW w:w="1986" w:type="dxa"/>
            <w:gridSpan w:val="4"/>
          </w:tcPr>
          <w:p w14:paraId="2F73FCFB" w14:textId="77777777" w:rsidR="001E41F3" w:rsidRPr="004D3EBC" w:rsidRDefault="001E41F3">
            <w:pPr>
              <w:pStyle w:val="CRCoverPage"/>
              <w:spacing w:after="0"/>
              <w:rPr>
                <w:noProof/>
                <w:sz w:val="8"/>
                <w:szCs w:val="8"/>
              </w:rPr>
            </w:pPr>
          </w:p>
        </w:tc>
        <w:tc>
          <w:tcPr>
            <w:tcW w:w="2267" w:type="dxa"/>
            <w:gridSpan w:val="2"/>
          </w:tcPr>
          <w:p w14:paraId="0FBCFC35" w14:textId="77777777" w:rsidR="001E41F3" w:rsidRPr="004D3EBC" w:rsidRDefault="001E41F3">
            <w:pPr>
              <w:pStyle w:val="CRCoverPage"/>
              <w:spacing w:after="0"/>
              <w:rPr>
                <w:noProof/>
                <w:sz w:val="8"/>
                <w:szCs w:val="8"/>
              </w:rPr>
            </w:pPr>
          </w:p>
        </w:tc>
        <w:tc>
          <w:tcPr>
            <w:tcW w:w="1417" w:type="dxa"/>
            <w:gridSpan w:val="3"/>
          </w:tcPr>
          <w:p w14:paraId="60243A9E" w14:textId="77777777" w:rsidR="001E41F3" w:rsidRPr="004D3EB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4D3EBC" w:rsidRDefault="001E41F3">
            <w:pPr>
              <w:pStyle w:val="CRCoverPage"/>
              <w:spacing w:after="0"/>
              <w:rPr>
                <w:noProof/>
                <w:sz w:val="8"/>
                <w:szCs w:val="8"/>
              </w:rPr>
            </w:pPr>
          </w:p>
        </w:tc>
      </w:tr>
      <w:tr w:rsidR="001E41F3" w:rsidRPr="004D3EBC" w14:paraId="13D4AF59" w14:textId="77777777" w:rsidTr="00547111">
        <w:trPr>
          <w:cantSplit/>
        </w:trPr>
        <w:tc>
          <w:tcPr>
            <w:tcW w:w="1843" w:type="dxa"/>
            <w:tcBorders>
              <w:left w:val="single" w:sz="4" w:space="0" w:color="auto"/>
            </w:tcBorders>
          </w:tcPr>
          <w:p w14:paraId="1E6EA205" w14:textId="77777777" w:rsidR="001E41F3" w:rsidRPr="004D3EBC" w:rsidRDefault="001E41F3">
            <w:pPr>
              <w:pStyle w:val="CRCoverPage"/>
              <w:tabs>
                <w:tab w:val="right" w:pos="1759"/>
              </w:tabs>
              <w:spacing w:after="0"/>
              <w:rPr>
                <w:b/>
                <w:i/>
                <w:noProof/>
              </w:rPr>
            </w:pPr>
            <w:r w:rsidRPr="004D3EBC">
              <w:rPr>
                <w:b/>
                <w:i/>
                <w:noProof/>
              </w:rPr>
              <w:t>Category:</w:t>
            </w:r>
          </w:p>
        </w:tc>
        <w:tc>
          <w:tcPr>
            <w:tcW w:w="851" w:type="dxa"/>
            <w:shd w:val="pct30" w:color="FFFF00" w:fill="auto"/>
          </w:tcPr>
          <w:p w14:paraId="154A6113" w14:textId="39C8CECE" w:rsidR="001E41F3" w:rsidRPr="004D3EBC" w:rsidRDefault="007A296B" w:rsidP="00D24991">
            <w:pPr>
              <w:pStyle w:val="CRCoverPage"/>
              <w:spacing w:after="0"/>
              <w:ind w:left="100" w:right="-609"/>
              <w:rPr>
                <w:b/>
                <w:noProof/>
              </w:rPr>
            </w:pPr>
            <w:r w:rsidRPr="004D3EBC">
              <w:t>B</w:t>
            </w:r>
          </w:p>
        </w:tc>
        <w:tc>
          <w:tcPr>
            <w:tcW w:w="3402" w:type="dxa"/>
            <w:gridSpan w:val="5"/>
            <w:tcBorders>
              <w:left w:val="nil"/>
            </w:tcBorders>
          </w:tcPr>
          <w:p w14:paraId="617AE5C6" w14:textId="77777777" w:rsidR="001E41F3" w:rsidRPr="004D3EBC" w:rsidRDefault="001E41F3">
            <w:pPr>
              <w:pStyle w:val="CRCoverPage"/>
              <w:spacing w:after="0"/>
              <w:rPr>
                <w:noProof/>
              </w:rPr>
            </w:pPr>
          </w:p>
        </w:tc>
        <w:tc>
          <w:tcPr>
            <w:tcW w:w="1417" w:type="dxa"/>
            <w:gridSpan w:val="3"/>
            <w:tcBorders>
              <w:left w:val="nil"/>
            </w:tcBorders>
          </w:tcPr>
          <w:p w14:paraId="42CDCEE5" w14:textId="77777777" w:rsidR="001E41F3" w:rsidRPr="004D3EBC" w:rsidRDefault="001E41F3">
            <w:pPr>
              <w:pStyle w:val="CRCoverPage"/>
              <w:spacing w:after="0"/>
              <w:jc w:val="right"/>
              <w:rPr>
                <w:b/>
                <w:i/>
                <w:noProof/>
              </w:rPr>
            </w:pPr>
            <w:r w:rsidRPr="004D3EBC">
              <w:rPr>
                <w:b/>
                <w:i/>
                <w:noProof/>
              </w:rPr>
              <w:t>Release:</w:t>
            </w:r>
          </w:p>
        </w:tc>
        <w:tc>
          <w:tcPr>
            <w:tcW w:w="2127" w:type="dxa"/>
            <w:tcBorders>
              <w:right w:val="single" w:sz="4" w:space="0" w:color="auto"/>
            </w:tcBorders>
            <w:shd w:val="pct30" w:color="FFFF00" w:fill="auto"/>
          </w:tcPr>
          <w:p w14:paraId="6C870B98" w14:textId="7D0CE59F" w:rsidR="001E41F3" w:rsidRPr="004D3EBC" w:rsidRDefault="00BA0A78">
            <w:pPr>
              <w:pStyle w:val="CRCoverPage"/>
              <w:spacing w:after="0"/>
              <w:ind w:left="100"/>
              <w:rPr>
                <w:noProof/>
              </w:rPr>
            </w:pPr>
            <w:r w:rsidRPr="004D3EBC">
              <w:t>Rel-17</w:t>
            </w:r>
          </w:p>
        </w:tc>
      </w:tr>
      <w:tr w:rsidR="001E41F3" w:rsidRPr="004D3EBC" w14:paraId="30122F0C" w14:textId="77777777" w:rsidTr="00547111">
        <w:tc>
          <w:tcPr>
            <w:tcW w:w="1843" w:type="dxa"/>
            <w:tcBorders>
              <w:left w:val="single" w:sz="4" w:space="0" w:color="auto"/>
              <w:bottom w:val="single" w:sz="4" w:space="0" w:color="auto"/>
            </w:tcBorders>
          </w:tcPr>
          <w:p w14:paraId="615796D0" w14:textId="77777777" w:rsidR="001E41F3" w:rsidRPr="004D3EB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4D3EBC" w:rsidRDefault="001E41F3">
            <w:pPr>
              <w:pStyle w:val="CRCoverPage"/>
              <w:spacing w:after="0"/>
              <w:ind w:left="383" w:hanging="383"/>
              <w:rPr>
                <w:i/>
                <w:noProof/>
                <w:sz w:val="18"/>
              </w:rPr>
            </w:pPr>
            <w:r w:rsidRPr="004D3EBC">
              <w:rPr>
                <w:i/>
                <w:noProof/>
                <w:sz w:val="18"/>
              </w:rPr>
              <w:t xml:space="preserve">Use </w:t>
            </w:r>
            <w:r w:rsidRPr="004D3EBC">
              <w:rPr>
                <w:i/>
                <w:noProof/>
                <w:sz w:val="18"/>
                <w:u w:val="single"/>
              </w:rPr>
              <w:t>one</w:t>
            </w:r>
            <w:r w:rsidRPr="004D3EBC">
              <w:rPr>
                <w:i/>
                <w:noProof/>
                <w:sz w:val="18"/>
              </w:rPr>
              <w:t xml:space="preserve"> of the following categories:</w:t>
            </w:r>
            <w:r w:rsidRPr="004D3EBC">
              <w:rPr>
                <w:b/>
                <w:i/>
                <w:noProof/>
                <w:sz w:val="18"/>
              </w:rPr>
              <w:br/>
              <w:t>F</w:t>
            </w:r>
            <w:r w:rsidRPr="004D3EBC">
              <w:rPr>
                <w:i/>
                <w:noProof/>
                <w:sz w:val="18"/>
              </w:rPr>
              <w:t xml:space="preserve">  (correction)</w:t>
            </w:r>
            <w:r w:rsidRPr="004D3EBC">
              <w:rPr>
                <w:i/>
                <w:noProof/>
                <w:sz w:val="18"/>
              </w:rPr>
              <w:br/>
            </w:r>
            <w:r w:rsidRPr="004D3EBC">
              <w:rPr>
                <w:b/>
                <w:i/>
                <w:noProof/>
                <w:sz w:val="18"/>
              </w:rPr>
              <w:t>A</w:t>
            </w:r>
            <w:r w:rsidRPr="004D3EBC">
              <w:rPr>
                <w:i/>
                <w:noProof/>
                <w:sz w:val="18"/>
              </w:rPr>
              <w:t xml:space="preserve">  (</w:t>
            </w:r>
            <w:r w:rsidR="00DE34CF" w:rsidRPr="004D3EBC">
              <w:rPr>
                <w:i/>
                <w:noProof/>
                <w:sz w:val="18"/>
              </w:rPr>
              <w:t xml:space="preserve">mirror </w:t>
            </w:r>
            <w:r w:rsidRPr="004D3EBC">
              <w:rPr>
                <w:i/>
                <w:noProof/>
                <w:sz w:val="18"/>
              </w:rPr>
              <w:t>correspond</w:t>
            </w:r>
            <w:r w:rsidR="00DE34CF" w:rsidRPr="004D3EBC">
              <w:rPr>
                <w:i/>
                <w:noProof/>
                <w:sz w:val="18"/>
              </w:rPr>
              <w:t xml:space="preserve">ing </w:t>
            </w:r>
            <w:r w:rsidRPr="004D3EBC">
              <w:rPr>
                <w:i/>
                <w:noProof/>
                <w:sz w:val="18"/>
              </w:rPr>
              <w:t xml:space="preserve">to a </w:t>
            </w:r>
            <w:r w:rsidR="00DE34CF" w:rsidRPr="004D3EBC">
              <w:rPr>
                <w:i/>
                <w:noProof/>
                <w:sz w:val="18"/>
              </w:rPr>
              <w:t xml:space="preserve">change </w:t>
            </w:r>
            <w:r w:rsidRPr="004D3EBC">
              <w:rPr>
                <w:i/>
                <w:noProof/>
                <w:sz w:val="18"/>
              </w:rPr>
              <w:t xml:space="preserve">in an earlier </w:t>
            </w:r>
            <w:r w:rsidR="00665C47" w:rsidRPr="004D3EBC">
              <w:rPr>
                <w:i/>
                <w:noProof/>
                <w:sz w:val="18"/>
              </w:rPr>
              <w:tab/>
            </w:r>
            <w:r w:rsidR="00665C47" w:rsidRPr="004D3EBC">
              <w:rPr>
                <w:i/>
                <w:noProof/>
                <w:sz w:val="18"/>
              </w:rPr>
              <w:tab/>
            </w:r>
            <w:r w:rsidR="00665C47" w:rsidRPr="004D3EBC">
              <w:rPr>
                <w:i/>
                <w:noProof/>
                <w:sz w:val="18"/>
              </w:rPr>
              <w:tab/>
            </w:r>
            <w:r w:rsidR="00665C47" w:rsidRPr="004D3EBC">
              <w:rPr>
                <w:i/>
                <w:noProof/>
                <w:sz w:val="18"/>
              </w:rPr>
              <w:tab/>
            </w:r>
            <w:r w:rsidR="00665C47" w:rsidRPr="004D3EBC">
              <w:rPr>
                <w:i/>
                <w:noProof/>
                <w:sz w:val="18"/>
              </w:rPr>
              <w:tab/>
            </w:r>
            <w:r w:rsidR="00665C47" w:rsidRPr="004D3EBC">
              <w:rPr>
                <w:i/>
                <w:noProof/>
                <w:sz w:val="18"/>
              </w:rPr>
              <w:tab/>
            </w:r>
            <w:r w:rsidR="00665C47" w:rsidRPr="004D3EBC">
              <w:rPr>
                <w:i/>
                <w:noProof/>
                <w:sz w:val="18"/>
              </w:rPr>
              <w:tab/>
            </w:r>
            <w:r w:rsidR="00665C47" w:rsidRPr="004D3EBC">
              <w:rPr>
                <w:i/>
                <w:noProof/>
                <w:sz w:val="18"/>
              </w:rPr>
              <w:tab/>
            </w:r>
            <w:r w:rsidR="00665C47" w:rsidRPr="004D3EBC">
              <w:rPr>
                <w:i/>
                <w:noProof/>
                <w:sz w:val="18"/>
              </w:rPr>
              <w:tab/>
            </w:r>
            <w:r w:rsidR="00665C47" w:rsidRPr="004D3EBC">
              <w:rPr>
                <w:i/>
                <w:noProof/>
                <w:sz w:val="18"/>
              </w:rPr>
              <w:tab/>
            </w:r>
            <w:r w:rsidR="00665C47" w:rsidRPr="004D3EBC">
              <w:rPr>
                <w:i/>
                <w:noProof/>
                <w:sz w:val="18"/>
              </w:rPr>
              <w:tab/>
            </w:r>
            <w:r w:rsidR="00665C47" w:rsidRPr="004D3EBC">
              <w:rPr>
                <w:i/>
                <w:noProof/>
                <w:sz w:val="18"/>
              </w:rPr>
              <w:tab/>
            </w:r>
            <w:r w:rsidR="00665C47" w:rsidRPr="004D3EBC">
              <w:rPr>
                <w:i/>
                <w:noProof/>
                <w:sz w:val="18"/>
              </w:rPr>
              <w:tab/>
            </w:r>
            <w:r w:rsidRPr="004D3EBC">
              <w:rPr>
                <w:i/>
                <w:noProof/>
                <w:sz w:val="18"/>
              </w:rPr>
              <w:t>release)</w:t>
            </w:r>
            <w:r w:rsidRPr="004D3EBC">
              <w:rPr>
                <w:i/>
                <w:noProof/>
                <w:sz w:val="18"/>
              </w:rPr>
              <w:br/>
            </w:r>
            <w:r w:rsidRPr="004D3EBC">
              <w:rPr>
                <w:b/>
                <w:i/>
                <w:noProof/>
                <w:sz w:val="18"/>
              </w:rPr>
              <w:t>B</w:t>
            </w:r>
            <w:r w:rsidRPr="004D3EBC">
              <w:rPr>
                <w:i/>
                <w:noProof/>
                <w:sz w:val="18"/>
              </w:rPr>
              <w:t xml:space="preserve">  (addition of feature), </w:t>
            </w:r>
            <w:r w:rsidRPr="004D3EBC">
              <w:rPr>
                <w:i/>
                <w:noProof/>
                <w:sz w:val="18"/>
              </w:rPr>
              <w:br/>
            </w:r>
            <w:r w:rsidRPr="004D3EBC">
              <w:rPr>
                <w:b/>
                <w:i/>
                <w:noProof/>
                <w:sz w:val="18"/>
              </w:rPr>
              <w:t>C</w:t>
            </w:r>
            <w:r w:rsidRPr="004D3EBC">
              <w:rPr>
                <w:i/>
                <w:noProof/>
                <w:sz w:val="18"/>
              </w:rPr>
              <w:t xml:space="preserve">  (functional modification of feature)</w:t>
            </w:r>
            <w:r w:rsidRPr="004D3EBC">
              <w:rPr>
                <w:i/>
                <w:noProof/>
                <w:sz w:val="18"/>
              </w:rPr>
              <w:br/>
            </w:r>
            <w:r w:rsidRPr="004D3EBC">
              <w:rPr>
                <w:b/>
                <w:i/>
                <w:noProof/>
                <w:sz w:val="18"/>
              </w:rPr>
              <w:t>D</w:t>
            </w:r>
            <w:r w:rsidRPr="004D3EBC">
              <w:rPr>
                <w:i/>
                <w:noProof/>
                <w:sz w:val="18"/>
              </w:rPr>
              <w:t xml:space="preserve">  (editorial modification)</w:t>
            </w:r>
          </w:p>
          <w:p w14:paraId="05D36727" w14:textId="77777777" w:rsidR="001E41F3" w:rsidRPr="004D3EBC" w:rsidRDefault="001E41F3">
            <w:pPr>
              <w:pStyle w:val="CRCoverPage"/>
              <w:rPr>
                <w:noProof/>
              </w:rPr>
            </w:pPr>
            <w:r w:rsidRPr="004D3EBC">
              <w:rPr>
                <w:noProof/>
                <w:sz w:val="18"/>
              </w:rPr>
              <w:t>Detailed explanations of the above categories can</w:t>
            </w:r>
            <w:r w:rsidRPr="004D3EBC">
              <w:rPr>
                <w:noProof/>
                <w:sz w:val="18"/>
              </w:rPr>
              <w:br/>
              <w:t xml:space="preserve">be found in 3GPP </w:t>
            </w:r>
            <w:hyperlink r:id="rId11" w:history="1">
              <w:r w:rsidRPr="004D3EBC">
                <w:rPr>
                  <w:rStyle w:val="ad"/>
                  <w:noProof/>
                  <w:sz w:val="18"/>
                </w:rPr>
                <w:t>TR 21.900</w:t>
              </w:r>
            </w:hyperlink>
            <w:r w:rsidRPr="004D3EBC">
              <w:rPr>
                <w:noProof/>
                <w:sz w:val="18"/>
              </w:rPr>
              <w:t>.</w:t>
            </w:r>
          </w:p>
        </w:tc>
        <w:tc>
          <w:tcPr>
            <w:tcW w:w="3120" w:type="dxa"/>
            <w:gridSpan w:val="2"/>
            <w:tcBorders>
              <w:bottom w:val="single" w:sz="4" w:space="0" w:color="auto"/>
              <w:right w:val="single" w:sz="4" w:space="0" w:color="auto"/>
            </w:tcBorders>
          </w:tcPr>
          <w:p w14:paraId="1A28F380" w14:textId="77777777" w:rsidR="000C038A" w:rsidRPr="004D3EBC" w:rsidRDefault="001E41F3" w:rsidP="00BD6BB8">
            <w:pPr>
              <w:pStyle w:val="CRCoverPage"/>
              <w:tabs>
                <w:tab w:val="left" w:pos="950"/>
              </w:tabs>
              <w:spacing w:after="0"/>
              <w:ind w:left="241" w:hanging="241"/>
              <w:rPr>
                <w:i/>
                <w:noProof/>
                <w:sz w:val="18"/>
              </w:rPr>
            </w:pPr>
            <w:r w:rsidRPr="004D3EBC">
              <w:rPr>
                <w:i/>
                <w:noProof/>
                <w:sz w:val="18"/>
              </w:rPr>
              <w:t xml:space="preserve">Use </w:t>
            </w:r>
            <w:r w:rsidRPr="004D3EBC">
              <w:rPr>
                <w:i/>
                <w:noProof/>
                <w:sz w:val="18"/>
                <w:u w:val="single"/>
              </w:rPr>
              <w:t>one</w:t>
            </w:r>
            <w:r w:rsidRPr="004D3EBC">
              <w:rPr>
                <w:i/>
                <w:noProof/>
                <w:sz w:val="18"/>
              </w:rPr>
              <w:t xml:space="preserve"> of the following releases:</w:t>
            </w:r>
            <w:r w:rsidRPr="004D3EBC">
              <w:rPr>
                <w:i/>
                <w:noProof/>
                <w:sz w:val="18"/>
              </w:rPr>
              <w:br/>
              <w:t>Rel-8</w:t>
            </w:r>
            <w:r w:rsidRPr="004D3EBC">
              <w:rPr>
                <w:i/>
                <w:noProof/>
                <w:sz w:val="18"/>
              </w:rPr>
              <w:tab/>
              <w:t>(Release 8)</w:t>
            </w:r>
            <w:r w:rsidR="007C2097" w:rsidRPr="004D3EBC">
              <w:rPr>
                <w:i/>
                <w:noProof/>
                <w:sz w:val="18"/>
              </w:rPr>
              <w:br/>
              <w:t>Rel-9</w:t>
            </w:r>
            <w:r w:rsidR="007C2097" w:rsidRPr="004D3EBC">
              <w:rPr>
                <w:i/>
                <w:noProof/>
                <w:sz w:val="18"/>
              </w:rPr>
              <w:tab/>
              <w:t>(Release 9)</w:t>
            </w:r>
            <w:r w:rsidR="009777D9" w:rsidRPr="004D3EBC">
              <w:rPr>
                <w:i/>
                <w:noProof/>
                <w:sz w:val="18"/>
              </w:rPr>
              <w:br/>
              <w:t>Rel-10</w:t>
            </w:r>
            <w:r w:rsidR="009777D9" w:rsidRPr="004D3EBC">
              <w:rPr>
                <w:i/>
                <w:noProof/>
                <w:sz w:val="18"/>
              </w:rPr>
              <w:tab/>
              <w:t>(Release 10)</w:t>
            </w:r>
            <w:r w:rsidR="000C038A" w:rsidRPr="004D3EBC">
              <w:rPr>
                <w:i/>
                <w:noProof/>
                <w:sz w:val="18"/>
              </w:rPr>
              <w:br/>
              <w:t>Rel-11</w:t>
            </w:r>
            <w:r w:rsidR="000C038A" w:rsidRPr="004D3EBC">
              <w:rPr>
                <w:i/>
                <w:noProof/>
                <w:sz w:val="18"/>
              </w:rPr>
              <w:tab/>
              <w:t>(Release 11)</w:t>
            </w:r>
            <w:r w:rsidR="000C038A" w:rsidRPr="004D3EBC">
              <w:rPr>
                <w:i/>
                <w:noProof/>
                <w:sz w:val="18"/>
              </w:rPr>
              <w:br/>
            </w:r>
            <w:r w:rsidR="002E472E" w:rsidRPr="004D3EBC">
              <w:rPr>
                <w:i/>
                <w:noProof/>
                <w:sz w:val="18"/>
              </w:rPr>
              <w:t>…</w:t>
            </w:r>
            <w:r w:rsidR="0051580D" w:rsidRPr="004D3EBC">
              <w:rPr>
                <w:i/>
                <w:noProof/>
                <w:sz w:val="18"/>
              </w:rPr>
              <w:br/>
            </w:r>
            <w:r w:rsidR="00E34898" w:rsidRPr="004D3EBC">
              <w:rPr>
                <w:i/>
                <w:noProof/>
                <w:sz w:val="18"/>
              </w:rPr>
              <w:t>Rel-15</w:t>
            </w:r>
            <w:r w:rsidR="00E34898" w:rsidRPr="004D3EBC">
              <w:rPr>
                <w:i/>
                <w:noProof/>
                <w:sz w:val="18"/>
              </w:rPr>
              <w:tab/>
              <w:t>(Release 15)</w:t>
            </w:r>
            <w:r w:rsidR="00E34898" w:rsidRPr="004D3EBC">
              <w:rPr>
                <w:i/>
                <w:noProof/>
                <w:sz w:val="18"/>
              </w:rPr>
              <w:br/>
              <w:t>Rel-16</w:t>
            </w:r>
            <w:r w:rsidR="00E34898" w:rsidRPr="004D3EBC">
              <w:rPr>
                <w:i/>
                <w:noProof/>
                <w:sz w:val="18"/>
              </w:rPr>
              <w:tab/>
              <w:t>(Release 16)</w:t>
            </w:r>
            <w:r w:rsidR="002E472E" w:rsidRPr="004D3EBC">
              <w:rPr>
                <w:i/>
                <w:noProof/>
                <w:sz w:val="18"/>
              </w:rPr>
              <w:br/>
              <w:t>Rel-17</w:t>
            </w:r>
            <w:r w:rsidR="002E472E" w:rsidRPr="004D3EBC">
              <w:rPr>
                <w:i/>
                <w:noProof/>
                <w:sz w:val="18"/>
              </w:rPr>
              <w:tab/>
              <w:t>(Release 17)</w:t>
            </w:r>
            <w:r w:rsidR="002E472E" w:rsidRPr="004D3EBC">
              <w:rPr>
                <w:i/>
                <w:noProof/>
                <w:sz w:val="18"/>
              </w:rPr>
              <w:br/>
              <w:t>Rel-18</w:t>
            </w:r>
            <w:r w:rsidR="002E472E" w:rsidRPr="004D3EBC">
              <w:rPr>
                <w:i/>
                <w:noProof/>
                <w:sz w:val="18"/>
              </w:rPr>
              <w:tab/>
              <w:t>(Release 18)</w:t>
            </w:r>
          </w:p>
        </w:tc>
      </w:tr>
      <w:tr w:rsidR="001E41F3" w:rsidRPr="004D3EBC" w14:paraId="7FBEB8E7" w14:textId="77777777" w:rsidTr="00547111">
        <w:tc>
          <w:tcPr>
            <w:tcW w:w="1843" w:type="dxa"/>
          </w:tcPr>
          <w:p w14:paraId="44A3A604" w14:textId="77777777" w:rsidR="001E41F3" w:rsidRPr="004D3EBC" w:rsidRDefault="001E41F3">
            <w:pPr>
              <w:pStyle w:val="CRCoverPage"/>
              <w:spacing w:after="0"/>
              <w:rPr>
                <w:b/>
                <w:i/>
                <w:noProof/>
                <w:sz w:val="8"/>
                <w:szCs w:val="8"/>
              </w:rPr>
            </w:pPr>
          </w:p>
        </w:tc>
        <w:tc>
          <w:tcPr>
            <w:tcW w:w="7797" w:type="dxa"/>
            <w:gridSpan w:val="10"/>
          </w:tcPr>
          <w:p w14:paraId="5524CC4E" w14:textId="77777777" w:rsidR="001E41F3" w:rsidRPr="004D3EBC" w:rsidRDefault="001E41F3">
            <w:pPr>
              <w:pStyle w:val="CRCoverPage"/>
              <w:spacing w:after="0"/>
              <w:rPr>
                <w:noProof/>
                <w:sz w:val="8"/>
                <w:szCs w:val="8"/>
              </w:rPr>
            </w:pPr>
          </w:p>
        </w:tc>
      </w:tr>
      <w:tr w:rsidR="001E41F3" w:rsidRPr="004D3EBC" w14:paraId="1256F52C" w14:textId="77777777" w:rsidTr="00547111">
        <w:tc>
          <w:tcPr>
            <w:tcW w:w="2694" w:type="dxa"/>
            <w:gridSpan w:val="2"/>
            <w:tcBorders>
              <w:top w:val="single" w:sz="4" w:space="0" w:color="auto"/>
              <w:left w:val="single" w:sz="4" w:space="0" w:color="auto"/>
            </w:tcBorders>
          </w:tcPr>
          <w:p w14:paraId="52C87DB0" w14:textId="77777777" w:rsidR="001E41F3" w:rsidRPr="004D3EBC" w:rsidRDefault="001E41F3">
            <w:pPr>
              <w:pStyle w:val="CRCoverPage"/>
              <w:tabs>
                <w:tab w:val="right" w:pos="2184"/>
              </w:tabs>
              <w:spacing w:after="0"/>
              <w:rPr>
                <w:b/>
                <w:i/>
                <w:noProof/>
              </w:rPr>
            </w:pPr>
            <w:r w:rsidRPr="004D3EBC">
              <w:rPr>
                <w:b/>
                <w:i/>
                <w:noProof/>
              </w:rPr>
              <w:t>Reason for change:</w:t>
            </w:r>
          </w:p>
        </w:tc>
        <w:tc>
          <w:tcPr>
            <w:tcW w:w="6946" w:type="dxa"/>
            <w:gridSpan w:val="9"/>
            <w:tcBorders>
              <w:top w:val="single" w:sz="4" w:space="0" w:color="auto"/>
              <w:right w:val="single" w:sz="4" w:space="0" w:color="auto"/>
            </w:tcBorders>
            <w:shd w:val="pct30" w:color="FFFF00" w:fill="auto"/>
          </w:tcPr>
          <w:p w14:paraId="4EE0DBDE" w14:textId="7DDD1906" w:rsidR="00461B6D" w:rsidRPr="004D3EBC" w:rsidRDefault="001C56B3" w:rsidP="00C876C6">
            <w:pPr>
              <w:pStyle w:val="CRCoverPage"/>
              <w:spacing w:after="0"/>
              <w:ind w:left="100"/>
              <w:rPr>
                <w:noProof/>
                <w:lang w:eastAsia="zh-CN"/>
              </w:rPr>
            </w:pPr>
            <w:r w:rsidRPr="004D3EBC">
              <w:rPr>
                <w:noProof/>
                <w:lang w:eastAsia="zh-CN"/>
              </w:rPr>
              <w:t xml:space="preserve">In </w:t>
            </w:r>
            <w:r w:rsidR="0078343F" w:rsidRPr="004D3EBC">
              <w:rPr>
                <w:noProof/>
                <w:lang w:eastAsia="zh-CN"/>
              </w:rPr>
              <w:t>clause 6.3</w:t>
            </w:r>
            <w:r w:rsidR="00743C5A" w:rsidRPr="004D3EBC">
              <w:rPr>
                <w:noProof/>
                <w:lang w:eastAsia="zh-CN"/>
              </w:rPr>
              <w:t>.3</w:t>
            </w:r>
            <w:r w:rsidR="0078343F" w:rsidRPr="004D3EBC">
              <w:rPr>
                <w:noProof/>
                <w:lang w:eastAsia="zh-CN"/>
              </w:rPr>
              <w:t>.4 of TS 33.503</w:t>
            </w:r>
            <w:r w:rsidRPr="004D3EBC">
              <w:rPr>
                <w:noProof/>
                <w:lang w:eastAsia="zh-CN"/>
              </w:rPr>
              <w:t xml:space="preserve">, </w:t>
            </w:r>
            <w:r w:rsidR="00AE3AFC" w:rsidRPr="004D3EBC">
              <w:rPr>
                <w:noProof/>
                <w:lang w:eastAsia="zh-CN"/>
              </w:rPr>
              <w:t>the</w:t>
            </w:r>
            <w:r w:rsidR="00743C5A" w:rsidRPr="004D3EBC">
              <w:rPr>
                <w:noProof/>
                <w:lang w:eastAsia="zh-CN"/>
              </w:rPr>
              <w:t xml:space="preserve"> PDU session</w:t>
            </w:r>
            <w:r w:rsidR="00AE3AFC" w:rsidRPr="004D3EBC">
              <w:rPr>
                <w:noProof/>
                <w:lang w:eastAsia="zh-CN"/>
              </w:rPr>
              <w:t xml:space="preserve"> </w:t>
            </w:r>
            <w:r w:rsidR="00743C5A" w:rsidRPr="004D3EBC">
              <w:rPr>
                <w:noProof/>
                <w:lang w:eastAsia="zh-CN"/>
              </w:rPr>
              <w:t>secondary authentication for</w:t>
            </w:r>
            <w:r w:rsidR="00461B6D" w:rsidRPr="004D3EBC">
              <w:rPr>
                <w:noProof/>
                <w:lang w:eastAsia="zh-CN"/>
              </w:rPr>
              <w:t xml:space="preserve"> the </w:t>
            </w:r>
            <w:r w:rsidR="00AF348C" w:rsidRPr="004D3EBC">
              <w:rPr>
                <w:noProof/>
                <w:lang w:eastAsia="zh-CN"/>
              </w:rPr>
              <w:t>L</w:t>
            </w:r>
            <w:r w:rsidR="00461B6D" w:rsidRPr="004D3EBC">
              <w:rPr>
                <w:noProof/>
                <w:lang w:eastAsia="zh-CN"/>
              </w:rPr>
              <w:t>3</w:t>
            </w:r>
            <w:r w:rsidR="00743C5A" w:rsidRPr="004D3EBC">
              <w:rPr>
                <w:noProof/>
                <w:lang w:eastAsia="zh-CN"/>
              </w:rPr>
              <w:t xml:space="preserve"> remote UE is </w:t>
            </w:r>
            <w:r w:rsidR="003F5599" w:rsidRPr="004D3EBC">
              <w:rPr>
                <w:noProof/>
                <w:lang w:eastAsia="zh-CN"/>
              </w:rPr>
              <w:t>specified</w:t>
            </w:r>
            <w:r w:rsidR="0078343F" w:rsidRPr="004D3EBC">
              <w:rPr>
                <w:noProof/>
                <w:lang w:eastAsia="zh-CN"/>
              </w:rPr>
              <w:t>.</w:t>
            </w:r>
            <w:r w:rsidR="00C876C6" w:rsidRPr="004D3EBC">
              <w:rPr>
                <w:rFonts w:hint="eastAsia"/>
                <w:noProof/>
                <w:lang w:eastAsia="zh-CN"/>
              </w:rPr>
              <w:t xml:space="preserve"> </w:t>
            </w:r>
            <w:r w:rsidR="00C876C6" w:rsidRPr="004D3EBC">
              <w:rPr>
                <w:noProof/>
                <w:lang w:eastAsia="zh-CN"/>
              </w:rPr>
              <w:t>When L3 relay receives the EAP message for the L3 remote UE, it shall forward the EAP message to L3 remote UE using PC5 signalling.</w:t>
            </w:r>
          </w:p>
          <w:p w14:paraId="38BAF998" w14:textId="5ECBC2B7" w:rsidR="00C876C6" w:rsidRPr="004D3EBC" w:rsidRDefault="00C876C6" w:rsidP="00C876C6">
            <w:pPr>
              <w:pStyle w:val="CRCoverPage"/>
              <w:spacing w:after="0"/>
              <w:ind w:left="100"/>
              <w:rPr>
                <w:noProof/>
                <w:lang w:eastAsia="zh-CN"/>
              </w:rPr>
            </w:pPr>
            <w:r w:rsidRPr="004D3EBC">
              <w:rPr>
                <w:noProof/>
                <w:lang w:eastAsia="zh-CN"/>
              </w:rPr>
              <w:t>However, there is no exisitng PC5 signalling message</w:t>
            </w:r>
            <w:r w:rsidR="00184AD2" w:rsidRPr="004D3EBC">
              <w:rPr>
                <w:noProof/>
                <w:lang w:eastAsia="zh-CN"/>
              </w:rPr>
              <w:t xml:space="preserve"> to reuse.</w:t>
            </w:r>
          </w:p>
          <w:p w14:paraId="1B13791C" w14:textId="1FF4480F" w:rsidR="001C56B3" w:rsidRPr="004D3EBC" w:rsidRDefault="00184AD2" w:rsidP="00184AD2">
            <w:pPr>
              <w:pStyle w:val="CRCoverPage"/>
              <w:spacing w:after="0"/>
              <w:ind w:left="100"/>
              <w:rPr>
                <w:noProof/>
                <w:lang w:eastAsia="zh-CN"/>
              </w:rPr>
            </w:pPr>
            <w:r w:rsidRPr="004D3EBC">
              <w:rPr>
                <w:rFonts w:hint="eastAsia"/>
                <w:noProof/>
                <w:lang w:eastAsia="zh-CN"/>
              </w:rPr>
              <w:t>So</w:t>
            </w:r>
            <w:r w:rsidRPr="004D3EBC">
              <w:rPr>
                <w:noProof/>
                <w:lang w:eastAsia="zh-CN"/>
              </w:rPr>
              <w:t xml:space="preserve"> a new</w:t>
            </w:r>
            <w:r w:rsidR="00B6517C" w:rsidRPr="004D3EBC">
              <w:rPr>
                <w:noProof/>
                <w:lang w:eastAsia="zh-CN"/>
              </w:rPr>
              <w:t xml:space="preserve"> PC5</w:t>
            </w:r>
            <w:r w:rsidRPr="004D3EBC">
              <w:rPr>
                <w:noProof/>
                <w:lang w:eastAsia="zh-CN"/>
              </w:rPr>
              <w:t xml:space="preserve"> procedure </w:t>
            </w:r>
            <w:r w:rsidR="00743C5A" w:rsidRPr="004D3EBC">
              <w:rPr>
                <w:noProof/>
                <w:lang w:eastAsia="zh-CN"/>
              </w:rPr>
              <w:t xml:space="preserve">is </w:t>
            </w:r>
            <w:r w:rsidR="003F5599" w:rsidRPr="004D3EBC">
              <w:rPr>
                <w:noProof/>
                <w:lang w:eastAsia="zh-CN"/>
              </w:rPr>
              <w:t>specified</w:t>
            </w:r>
            <w:r w:rsidR="0078343F" w:rsidRPr="004D3EBC">
              <w:rPr>
                <w:noProof/>
                <w:lang w:eastAsia="zh-CN"/>
              </w:rPr>
              <w:t>.</w:t>
            </w:r>
          </w:p>
          <w:p w14:paraId="797D18F9" w14:textId="4F340B22" w:rsidR="009D53D7" w:rsidRPr="004D3EBC" w:rsidRDefault="009D53D7" w:rsidP="00184AD2">
            <w:pPr>
              <w:pStyle w:val="CRCoverPage"/>
              <w:spacing w:after="0"/>
              <w:ind w:left="100"/>
              <w:rPr>
                <w:noProof/>
                <w:lang w:eastAsia="zh-CN"/>
              </w:rPr>
            </w:pPr>
          </w:p>
          <w:p w14:paraId="6A3EC4F4" w14:textId="77777777" w:rsidR="009D53D7" w:rsidRPr="004D3EBC" w:rsidRDefault="009D53D7" w:rsidP="009D53D7">
            <w:pPr>
              <w:pStyle w:val="CRCoverPage"/>
              <w:spacing w:after="0"/>
              <w:ind w:left="100"/>
              <w:rPr>
                <w:noProof/>
                <w:lang w:eastAsia="zh-CN"/>
              </w:rPr>
            </w:pPr>
            <w:r w:rsidRPr="004D3EBC">
              <w:rPr>
                <w:noProof/>
                <w:lang w:eastAsia="zh-CN"/>
              </w:rPr>
              <w:t>Also the EAP messages are exchanged over PC5 for CP based security procedure.</w:t>
            </w:r>
          </w:p>
          <w:p w14:paraId="0516C599" w14:textId="77777777" w:rsidR="009D53D7" w:rsidRPr="004D3EBC" w:rsidRDefault="009D53D7" w:rsidP="009D53D7">
            <w:pPr>
              <w:pStyle w:val="CRCoverPage"/>
              <w:spacing w:after="0"/>
              <w:ind w:left="100"/>
              <w:rPr>
                <w:noProof/>
                <w:lang w:eastAsia="zh-CN"/>
              </w:rPr>
            </w:pPr>
          </w:p>
          <w:p w14:paraId="55A722D9" w14:textId="77777777" w:rsidR="009D53D7" w:rsidRPr="004D3EBC" w:rsidRDefault="009D53D7" w:rsidP="009D53D7">
            <w:pPr>
              <w:pStyle w:val="CRCoverPage"/>
              <w:spacing w:after="0"/>
              <w:ind w:left="100"/>
              <w:rPr>
                <w:noProof/>
                <w:lang w:eastAsia="zh-CN"/>
              </w:rPr>
            </w:pPr>
            <w:r w:rsidRPr="004D3EBC">
              <w:rPr>
                <w:noProof/>
                <w:lang w:eastAsia="zh-CN"/>
              </w:rPr>
              <w:t>To be future-proof, the new procedure is generalized to be compatible with the possible other AA messages.</w:t>
            </w:r>
          </w:p>
          <w:p w14:paraId="708AA7DE" w14:textId="1FB5C356" w:rsidR="001C56B3" w:rsidRPr="004D3EBC" w:rsidRDefault="001C56B3">
            <w:pPr>
              <w:pStyle w:val="CRCoverPage"/>
              <w:spacing w:after="0"/>
              <w:ind w:left="100"/>
              <w:rPr>
                <w:noProof/>
                <w:lang w:eastAsia="zh-CN"/>
              </w:rPr>
            </w:pPr>
          </w:p>
        </w:tc>
      </w:tr>
      <w:tr w:rsidR="001E41F3" w:rsidRPr="004D3EBC" w14:paraId="4CA74D09" w14:textId="77777777" w:rsidTr="00547111">
        <w:tc>
          <w:tcPr>
            <w:tcW w:w="2694" w:type="dxa"/>
            <w:gridSpan w:val="2"/>
            <w:tcBorders>
              <w:left w:val="single" w:sz="4" w:space="0" w:color="auto"/>
            </w:tcBorders>
          </w:tcPr>
          <w:p w14:paraId="2D0866D6" w14:textId="77777777" w:rsidR="001E41F3" w:rsidRPr="004D3EBC"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D3EBC" w:rsidRDefault="001E41F3">
            <w:pPr>
              <w:pStyle w:val="CRCoverPage"/>
              <w:spacing w:after="0"/>
              <w:rPr>
                <w:noProof/>
                <w:sz w:val="8"/>
                <w:szCs w:val="8"/>
              </w:rPr>
            </w:pPr>
          </w:p>
        </w:tc>
      </w:tr>
      <w:tr w:rsidR="001E41F3" w:rsidRPr="004D3EBC" w14:paraId="21016551" w14:textId="77777777" w:rsidTr="00547111">
        <w:tc>
          <w:tcPr>
            <w:tcW w:w="2694" w:type="dxa"/>
            <w:gridSpan w:val="2"/>
            <w:tcBorders>
              <w:left w:val="single" w:sz="4" w:space="0" w:color="auto"/>
            </w:tcBorders>
          </w:tcPr>
          <w:p w14:paraId="49433147" w14:textId="77777777" w:rsidR="001E41F3" w:rsidRPr="004D3EBC" w:rsidRDefault="001E41F3">
            <w:pPr>
              <w:pStyle w:val="CRCoverPage"/>
              <w:tabs>
                <w:tab w:val="right" w:pos="2184"/>
              </w:tabs>
              <w:spacing w:after="0"/>
              <w:rPr>
                <w:b/>
                <w:i/>
                <w:noProof/>
              </w:rPr>
            </w:pPr>
            <w:r w:rsidRPr="004D3EBC">
              <w:rPr>
                <w:b/>
                <w:i/>
                <w:noProof/>
              </w:rPr>
              <w:t>Summary of change</w:t>
            </w:r>
            <w:r w:rsidR="0051580D" w:rsidRPr="004D3EBC">
              <w:rPr>
                <w:b/>
                <w:i/>
                <w:noProof/>
              </w:rPr>
              <w:t>:</w:t>
            </w:r>
          </w:p>
        </w:tc>
        <w:tc>
          <w:tcPr>
            <w:tcW w:w="6946" w:type="dxa"/>
            <w:gridSpan w:val="9"/>
            <w:tcBorders>
              <w:right w:val="single" w:sz="4" w:space="0" w:color="auto"/>
            </w:tcBorders>
            <w:shd w:val="pct30" w:color="FFFF00" w:fill="auto"/>
          </w:tcPr>
          <w:p w14:paraId="31C656EC" w14:textId="540CE4F7" w:rsidR="001E41F3" w:rsidRPr="004D3EBC" w:rsidRDefault="00184AD2">
            <w:pPr>
              <w:pStyle w:val="CRCoverPage"/>
              <w:spacing w:after="0"/>
              <w:ind w:left="100"/>
              <w:rPr>
                <w:noProof/>
                <w:lang w:eastAsia="zh-CN"/>
              </w:rPr>
            </w:pPr>
            <w:r w:rsidRPr="004D3EBC">
              <w:rPr>
                <w:noProof/>
                <w:lang w:eastAsia="zh-CN"/>
              </w:rPr>
              <w:t>Add a new PC5 procedure to exchange EPA message</w:t>
            </w:r>
            <w:r w:rsidR="0078343F" w:rsidRPr="004D3EBC">
              <w:rPr>
                <w:noProof/>
                <w:lang w:eastAsia="zh-CN"/>
              </w:rPr>
              <w:t>.</w:t>
            </w:r>
          </w:p>
        </w:tc>
      </w:tr>
      <w:tr w:rsidR="001E41F3" w:rsidRPr="004D3EBC" w14:paraId="1F886379" w14:textId="77777777" w:rsidTr="00547111">
        <w:tc>
          <w:tcPr>
            <w:tcW w:w="2694" w:type="dxa"/>
            <w:gridSpan w:val="2"/>
            <w:tcBorders>
              <w:left w:val="single" w:sz="4" w:space="0" w:color="auto"/>
            </w:tcBorders>
          </w:tcPr>
          <w:p w14:paraId="4D989623" w14:textId="77777777" w:rsidR="001E41F3" w:rsidRPr="004D3EBC"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4D3EBC" w:rsidRDefault="001E41F3">
            <w:pPr>
              <w:pStyle w:val="CRCoverPage"/>
              <w:spacing w:after="0"/>
              <w:rPr>
                <w:noProof/>
                <w:sz w:val="8"/>
                <w:szCs w:val="8"/>
              </w:rPr>
            </w:pPr>
          </w:p>
        </w:tc>
      </w:tr>
      <w:tr w:rsidR="001E41F3" w:rsidRPr="004D3EBC" w14:paraId="678D7BF9" w14:textId="77777777" w:rsidTr="00547111">
        <w:tc>
          <w:tcPr>
            <w:tcW w:w="2694" w:type="dxa"/>
            <w:gridSpan w:val="2"/>
            <w:tcBorders>
              <w:left w:val="single" w:sz="4" w:space="0" w:color="auto"/>
              <w:bottom w:val="single" w:sz="4" w:space="0" w:color="auto"/>
            </w:tcBorders>
          </w:tcPr>
          <w:p w14:paraId="4E5CE1B6" w14:textId="77777777" w:rsidR="001E41F3" w:rsidRPr="004D3EBC" w:rsidRDefault="001E41F3">
            <w:pPr>
              <w:pStyle w:val="CRCoverPage"/>
              <w:tabs>
                <w:tab w:val="right" w:pos="2184"/>
              </w:tabs>
              <w:spacing w:after="0"/>
              <w:rPr>
                <w:b/>
                <w:i/>
                <w:noProof/>
              </w:rPr>
            </w:pPr>
            <w:r w:rsidRPr="004D3EB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B0BAE5" w:rsidR="001E41F3" w:rsidRPr="004D3EBC" w:rsidRDefault="007A296B">
            <w:pPr>
              <w:pStyle w:val="CRCoverPage"/>
              <w:spacing w:after="0"/>
              <w:ind w:left="100"/>
              <w:rPr>
                <w:noProof/>
                <w:lang w:eastAsia="zh-CN"/>
              </w:rPr>
            </w:pPr>
            <w:r w:rsidRPr="004D3EBC">
              <w:rPr>
                <w:noProof/>
                <w:lang w:eastAsia="zh-CN"/>
              </w:rPr>
              <w:t>Missing</w:t>
            </w:r>
            <w:r w:rsidR="0006031F" w:rsidRPr="004D3EBC">
              <w:rPr>
                <w:noProof/>
                <w:lang w:eastAsia="zh-CN"/>
              </w:rPr>
              <w:t xml:space="preserve"> stage 2 requirements</w:t>
            </w:r>
            <w:r w:rsidR="007A6FB9" w:rsidRPr="004D3EBC">
              <w:rPr>
                <w:noProof/>
                <w:lang w:eastAsia="zh-CN"/>
              </w:rPr>
              <w:t>.</w:t>
            </w:r>
          </w:p>
        </w:tc>
      </w:tr>
      <w:tr w:rsidR="001E41F3" w:rsidRPr="004D3EBC" w14:paraId="034AF533" w14:textId="77777777" w:rsidTr="00547111">
        <w:tc>
          <w:tcPr>
            <w:tcW w:w="2694" w:type="dxa"/>
            <w:gridSpan w:val="2"/>
          </w:tcPr>
          <w:p w14:paraId="39D9EB5B" w14:textId="77777777" w:rsidR="001E41F3" w:rsidRPr="004D3EBC" w:rsidRDefault="001E41F3">
            <w:pPr>
              <w:pStyle w:val="CRCoverPage"/>
              <w:spacing w:after="0"/>
              <w:rPr>
                <w:b/>
                <w:i/>
                <w:noProof/>
                <w:sz w:val="8"/>
                <w:szCs w:val="8"/>
              </w:rPr>
            </w:pPr>
          </w:p>
        </w:tc>
        <w:tc>
          <w:tcPr>
            <w:tcW w:w="6946" w:type="dxa"/>
            <w:gridSpan w:val="9"/>
          </w:tcPr>
          <w:p w14:paraId="7826CB1C" w14:textId="77777777" w:rsidR="001E41F3" w:rsidRPr="004D3EBC" w:rsidRDefault="001E41F3">
            <w:pPr>
              <w:pStyle w:val="CRCoverPage"/>
              <w:spacing w:after="0"/>
              <w:rPr>
                <w:noProof/>
                <w:sz w:val="8"/>
                <w:szCs w:val="8"/>
              </w:rPr>
            </w:pPr>
          </w:p>
        </w:tc>
      </w:tr>
      <w:tr w:rsidR="001E41F3" w:rsidRPr="004D3EBC" w14:paraId="6A17D7AC" w14:textId="77777777" w:rsidTr="00547111">
        <w:tc>
          <w:tcPr>
            <w:tcW w:w="2694" w:type="dxa"/>
            <w:gridSpan w:val="2"/>
            <w:tcBorders>
              <w:top w:val="single" w:sz="4" w:space="0" w:color="auto"/>
              <w:left w:val="single" w:sz="4" w:space="0" w:color="auto"/>
            </w:tcBorders>
          </w:tcPr>
          <w:p w14:paraId="6DAD5B19" w14:textId="77777777" w:rsidR="001E41F3" w:rsidRPr="004D3EBC" w:rsidRDefault="001E41F3">
            <w:pPr>
              <w:pStyle w:val="CRCoverPage"/>
              <w:tabs>
                <w:tab w:val="right" w:pos="2184"/>
              </w:tabs>
              <w:spacing w:after="0"/>
              <w:rPr>
                <w:b/>
                <w:i/>
                <w:noProof/>
              </w:rPr>
            </w:pPr>
            <w:r w:rsidRPr="004D3EB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625B08" w:rsidR="001E41F3" w:rsidRPr="004D3EBC" w:rsidRDefault="00FA069A">
            <w:pPr>
              <w:pStyle w:val="CRCoverPage"/>
              <w:spacing w:after="0"/>
              <w:ind w:left="100"/>
              <w:rPr>
                <w:noProof/>
                <w:lang w:eastAsia="zh-CN"/>
              </w:rPr>
            </w:pPr>
            <w:r w:rsidRPr="004D3EBC">
              <w:rPr>
                <w:rFonts w:hint="eastAsia"/>
                <w:noProof/>
                <w:lang w:eastAsia="zh-CN"/>
              </w:rPr>
              <w:t>2</w:t>
            </w:r>
            <w:r w:rsidRPr="004D3EBC">
              <w:rPr>
                <w:noProof/>
                <w:lang w:eastAsia="zh-CN"/>
              </w:rPr>
              <w:t xml:space="preserve">, </w:t>
            </w:r>
            <w:r w:rsidR="00614F0E" w:rsidRPr="004D3EBC">
              <w:rPr>
                <w:noProof/>
                <w:lang w:eastAsia="zh-CN"/>
              </w:rPr>
              <w:t xml:space="preserve">3.2, </w:t>
            </w:r>
            <w:r w:rsidRPr="004D3EBC">
              <w:rPr>
                <w:noProof/>
                <w:lang w:eastAsia="zh-CN"/>
              </w:rPr>
              <w:t xml:space="preserve">8.2.x(new), 8.2.x.1(new), 8.2.x.2(new), 8.2.x.3(new), 8.2.x.4(new), 10.3.y(new), 10.3.y.1(new), </w:t>
            </w:r>
            <w:r w:rsidR="00247088" w:rsidRPr="004D3EBC">
              <w:rPr>
                <w:noProof/>
                <w:lang w:eastAsia="zh-CN"/>
              </w:rPr>
              <w:t xml:space="preserve">10.3.y.2(new), </w:t>
            </w:r>
            <w:r w:rsidRPr="004D3EBC">
              <w:rPr>
                <w:noProof/>
                <w:lang w:eastAsia="zh-CN"/>
              </w:rPr>
              <w:t xml:space="preserve">10.3.z(new), 10.3.z.1(new), </w:t>
            </w:r>
            <w:r w:rsidR="00247088" w:rsidRPr="004D3EBC">
              <w:rPr>
                <w:noProof/>
                <w:lang w:eastAsia="zh-CN"/>
              </w:rPr>
              <w:t xml:space="preserve">10.3.z.2(new), </w:t>
            </w:r>
            <w:r w:rsidRPr="004D3EBC">
              <w:rPr>
                <w:noProof/>
                <w:lang w:eastAsia="zh-CN"/>
              </w:rPr>
              <w:t>11.3.1 and 11.3.a(new)</w:t>
            </w:r>
          </w:p>
        </w:tc>
      </w:tr>
      <w:tr w:rsidR="001E41F3" w:rsidRPr="004D3EBC" w14:paraId="56E1E6C3" w14:textId="77777777" w:rsidTr="00547111">
        <w:tc>
          <w:tcPr>
            <w:tcW w:w="2694" w:type="dxa"/>
            <w:gridSpan w:val="2"/>
            <w:tcBorders>
              <w:left w:val="single" w:sz="4" w:space="0" w:color="auto"/>
            </w:tcBorders>
          </w:tcPr>
          <w:p w14:paraId="2FB9DE77" w14:textId="77777777" w:rsidR="001E41F3" w:rsidRPr="004D3EBC"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4D3EBC" w:rsidRDefault="001E41F3">
            <w:pPr>
              <w:pStyle w:val="CRCoverPage"/>
              <w:spacing w:after="0"/>
              <w:rPr>
                <w:noProof/>
                <w:sz w:val="8"/>
                <w:szCs w:val="8"/>
              </w:rPr>
            </w:pPr>
          </w:p>
        </w:tc>
      </w:tr>
      <w:tr w:rsidR="001E41F3" w:rsidRPr="004D3EBC" w14:paraId="76F95A8B" w14:textId="77777777" w:rsidTr="00547111">
        <w:tc>
          <w:tcPr>
            <w:tcW w:w="2694" w:type="dxa"/>
            <w:gridSpan w:val="2"/>
            <w:tcBorders>
              <w:left w:val="single" w:sz="4" w:space="0" w:color="auto"/>
            </w:tcBorders>
          </w:tcPr>
          <w:p w14:paraId="335EAB52" w14:textId="77777777" w:rsidR="001E41F3" w:rsidRPr="004D3EB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4D3EBC" w:rsidRDefault="001E41F3">
            <w:pPr>
              <w:pStyle w:val="CRCoverPage"/>
              <w:spacing w:after="0"/>
              <w:jc w:val="center"/>
              <w:rPr>
                <w:b/>
                <w:caps/>
                <w:noProof/>
              </w:rPr>
            </w:pPr>
            <w:r w:rsidRPr="004D3EB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4D3EBC" w:rsidRDefault="001E41F3">
            <w:pPr>
              <w:pStyle w:val="CRCoverPage"/>
              <w:spacing w:after="0"/>
              <w:jc w:val="center"/>
              <w:rPr>
                <w:b/>
                <w:caps/>
                <w:noProof/>
              </w:rPr>
            </w:pPr>
            <w:r w:rsidRPr="004D3EBC">
              <w:rPr>
                <w:b/>
                <w:caps/>
                <w:noProof/>
              </w:rPr>
              <w:t>N</w:t>
            </w:r>
          </w:p>
        </w:tc>
        <w:tc>
          <w:tcPr>
            <w:tcW w:w="2977" w:type="dxa"/>
            <w:gridSpan w:val="4"/>
          </w:tcPr>
          <w:p w14:paraId="304CCBCB" w14:textId="77777777" w:rsidR="001E41F3" w:rsidRPr="004D3EB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4D3EBC" w:rsidRDefault="001E41F3">
            <w:pPr>
              <w:pStyle w:val="CRCoverPage"/>
              <w:spacing w:after="0"/>
              <w:ind w:left="99"/>
              <w:rPr>
                <w:noProof/>
              </w:rPr>
            </w:pPr>
          </w:p>
        </w:tc>
      </w:tr>
      <w:tr w:rsidR="001E41F3" w:rsidRPr="004D3EBC" w14:paraId="34ACE2EB" w14:textId="77777777" w:rsidTr="00547111">
        <w:tc>
          <w:tcPr>
            <w:tcW w:w="2694" w:type="dxa"/>
            <w:gridSpan w:val="2"/>
            <w:tcBorders>
              <w:left w:val="single" w:sz="4" w:space="0" w:color="auto"/>
            </w:tcBorders>
          </w:tcPr>
          <w:p w14:paraId="571382F3" w14:textId="77777777" w:rsidR="001E41F3" w:rsidRPr="004D3EBC" w:rsidRDefault="001E41F3">
            <w:pPr>
              <w:pStyle w:val="CRCoverPage"/>
              <w:tabs>
                <w:tab w:val="right" w:pos="2184"/>
              </w:tabs>
              <w:spacing w:after="0"/>
              <w:rPr>
                <w:b/>
                <w:i/>
                <w:noProof/>
              </w:rPr>
            </w:pPr>
            <w:r w:rsidRPr="004D3EB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4D3EB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Pr="004D3EBC" w:rsidRDefault="00CE1DA9">
            <w:pPr>
              <w:pStyle w:val="CRCoverPage"/>
              <w:spacing w:after="0"/>
              <w:jc w:val="center"/>
              <w:rPr>
                <w:b/>
                <w:caps/>
                <w:noProof/>
              </w:rPr>
            </w:pPr>
            <w:r w:rsidRPr="004D3EBC">
              <w:rPr>
                <w:b/>
                <w:caps/>
                <w:noProof/>
              </w:rPr>
              <w:t>X</w:t>
            </w:r>
          </w:p>
        </w:tc>
        <w:tc>
          <w:tcPr>
            <w:tcW w:w="2977" w:type="dxa"/>
            <w:gridSpan w:val="4"/>
          </w:tcPr>
          <w:p w14:paraId="7DB274D8" w14:textId="77777777" w:rsidR="001E41F3" w:rsidRPr="004D3EBC" w:rsidRDefault="001E41F3">
            <w:pPr>
              <w:pStyle w:val="CRCoverPage"/>
              <w:tabs>
                <w:tab w:val="right" w:pos="2893"/>
              </w:tabs>
              <w:spacing w:after="0"/>
              <w:rPr>
                <w:noProof/>
              </w:rPr>
            </w:pPr>
            <w:r w:rsidRPr="004D3EBC">
              <w:rPr>
                <w:noProof/>
              </w:rPr>
              <w:t xml:space="preserve"> Other core specifications</w:t>
            </w:r>
            <w:r w:rsidRPr="004D3EBC">
              <w:rPr>
                <w:noProof/>
              </w:rPr>
              <w:tab/>
            </w:r>
          </w:p>
        </w:tc>
        <w:tc>
          <w:tcPr>
            <w:tcW w:w="3401" w:type="dxa"/>
            <w:gridSpan w:val="3"/>
            <w:tcBorders>
              <w:right w:val="single" w:sz="4" w:space="0" w:color="auto"/>
            </w:tcBorders>
            <w:shd w:val="pct30" w:color="FFFF00" w:fill="auto"/>
          </w:tcPr>
          <w:p w14:paraId="42398B96" w14:textId="77777777" w:rsidR="001E41F3" w:rsidRPr="004D3EBC" w:rsidRDefault="00145D43">
            <w:pPr>
              <w:pStyle w:val="CRCoverPage"/>
              <w:spacing w:after="0"/>
              <w:ind w:left="99"/>
              <w:rPr>
                <w:noProof/>
              </w:rPr>
            </w:pPr>
            <w:r w:rsidRPr="004D3EBC">
              <w:rPr>
                <w:noProof/>
              </w:rPr>
              <w:t xml:space="preserve">TS/TR ... CR ... </w:t>
            </w:r>
          </w:p>
        </w:tc>
      </w:tr>
      <w:tr w:rsidR="001E41F3" w:rsidRPr="004D3EBC" w14:paraId="446DDBAC" w14:textId="77777777" w:rsidTr="00547111">
        <w:tc>
          <w:tcPr>
            <w:tcW w:w="2694" w:type="dxa"/>
            <w:gridSpan w:val="2"/>
            <w:tcBorders>
              <w:left w:val="single" w:sz="4" w:space="0" w:color="auto"/>
            </w:tcBorders>
          </w:tcPr>
          <w:p w14:paraId="678A1AA6" w14:textId="77777777" w:rsidR="001E41F3" w:rsidRPr="004D3EBC" w:rsidRDefault="001E41F3">
            <w:pPr>
              <w:pStyle w:val="CRCoverPage"/>
              <w:spacing w:after="0"/>
              <w:rPr>
                <w:b/>
                <w:i/>
                <w:noProof/>
              </w:rPr>
            </w:pPr>
            <w:r w:rsidRPr="004D3EB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4D3EB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Pr="004D3EBC" w:rsidRDefault="00CE1DA9">
            <w:pPr>
              <w:pStyle w:val="CRCoverPage"/>
              <w:spacing w:after="0"/>
              <w:jc w:val="center"/>
              <w:rPr>
                <w:b/>
                <w:caps/>
                <w:noProof/>
              </w:rPr>
            </w:pPr>
            <w:r w:rsidRPr="004D3EBC">
              <w:rPr>
                <w:b/>
                <w:caps/>
                <w:noProof/>
              </w:rPr>
              <w:t>X</w:t>
            </w:r>
          </w:p>
        </w:tc>
        <w:tc>
          <w:tcPr>
            <w:tcW w:w="2977" w:type="dxa"/>
            <w:gridSpan w:val="4"/>
          </w:tcPr>
          <w:p w14:paraId="1A4306D9" w14:textId="77777777" w:rsidR="001E41F3" w:rsidRPr="004D3EBC" w:rsidRDefault="001E41F3">
            <w:pPr>
              <w:pStyle w:val="CRCoverPage"/>
              <w:spacing w:after="0"/>
              <w:rPr>
                <w:noProof/>
              </w:rPr>
            </w:pPr>
            <w:r w:rsidRPr="004D3EBC">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4D3EBC" w:rsidRDefault="00145D43">
            <w:pPr>
              <w:pStyle w:val="CRCoverPage"/>
              <w:spacing w:after="0"/>
              <w:ind w:left="99"/>
              <w:rPr>
                <w:noProof/>
              </w:rPr>
            </w:pPr>
            <w:r w:rsidRPr="004D3EBC">
              <w:rPr>
                <w:noProof/>
              </w:rPr>
              <w:t xml:space="preserve">TS/TR ... CR ... </w:t>
            </w:r>
          </w:p>
        </w:tc>
      </w:tr>
      <w:tr w:rsidR="001E41F3" w:rsidRPr="004D3EBC" w14:paraId="55C714D2" w14:textId="77777777" w:rsidTr="00547111">
        <w:tc>
          <w:tcPr>
            <w:tcW w:w="2694" w:type="dxa"/>
            <w:gridSpan w:val="2"/>
            <w:tcBorders>
              <w:left w:val="single" w:sz="4" w:space="0" w:color="auto"/>
            </w:tcBorders>
          </w:tcPr>
          <w:p w14:paraId="45913E62" w14:textId="77777777" w:rsidR="001E41F3" w:rsidRPr="004D3EBC" w:rsidRDefault="00145D43">
            <w:pPr>
              <w:pStyle w:val="CRCoverPage"/>
              <w:spacing w:after="0"/>
              <w:rPr>
                <w:b/>
                <w:i/>
                <w:noProof/>
              </w:rPr>
            </w:pPr>
            <w:r w:rsidRPr="004D3EBC">
              <w:rPr>
                <w:b/>
                <w:i/>
                <w:noProof/>
              </w:rPr>
              <w:t xml:space="preserve">(show </w:t>
            </w:r>
            <w:r w:rsidR="00592D74" w:rsidRPr="004D3EBC">
              <w:rPr>
                <w:b/>
                <w:i/>
                <w:noProof/>
              </w:rPr>
              <w:t xml:space="preserve">related </w:t>
            </w:r>
            <w:r w:rsidRPr="004D3EBC">
              <w:rPr>
                <w:b/>
                <w:i/>
                <w:noProof/>
              </w:rPr>
              <w:t>CR</w:t>
            </w:r>
            <w:r w:rsidR="00592D74" w:rsidRPr="004D3EBC">
              <w:rPr>
                <w:b/>
                <w:i/>
                <w:noProof/>
              </w:rPr>
              <w:t>s</w:t>
            </w:r>
            <w:r w:rsidRPr="004D3EBC">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4D3EB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Pr="004D3EBC" w:rsidRDefault="00CE1DA9">
            <w:pPr>
              <w:pStyle w:val="CRCoverPage"/>
              <w:spacing w:after="0"/>
              <w:jc w:val="center"/>
              <w:rPr>
                <w:b/>
                <w:caps/>
                <w:noProof/>
              </w:rPr>
            </w:pPr>
            <w:r w:rsidRPr="004D3EBC">
              <w:rPr>
                <w:b/>
                <w:caps/>
                <w:noProof/>
              </w:rPr>
              <w:t>X</w:t>
            </w:r>
          </w:p>
        </w:tc>
        <w:tc>
          <w:tcPr>
            <w:tcW w:w="2977" w:type="dxa"/>
            <w:gridSpan w:val="4"/>
          </w:tcPr>
          <w:p w14:paraId="1B4FF921" w14:textId="77777777" w:rsidR="001E41F3" w:rsidRPr="004D3EBC" w:rsidRDefault="001E41F3">
            <w:pPr>
              <w:pStyle w:val="CRCoverPage"/>
              <w:spacing w:after="0"/>
              <w:rPr>
                <w:noProof/>
              </w:rPr>
            </w:pPr>
            <w:r w:rsidRPr="004D3EBC">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4D3EBC" w:rsidRDefault="00145D43">
            <w:pPr>
              <w:pStyle w:val="CRCoverPage"/>
              <w:spacing w:after="0"/>
              <w:ind w:left="99"/>
              <w:rPr>
                <w:noProof/>
              </w:rPr>
            </w:pPr>
            <w:r w:rsidRPr="004D3EBC">
              <w:rPr>
                <w:noProof/>
              </w:rPr>
              <w:t>TS</w:t>
            </w:r>
            <w:r w:rsidR="000A6394" w:rsidRPr="004D3EBC">
              <w:rPr>
                <w:noProof/>
              </w:rPr>
              <w:t xml:space="preserve">/TR ... CR ... </w:t>
            </w:r>
          </w:p>
        </w:tc>
      </w:tr>
      <w:tr w:rsidR="001E41F3" w:rsidRPr="004D3EBC" w14:paraId="60DF82CC" w14:textId="77777777" w:rsidTr="008863B9">
        <w:tc>
          <w:tcPr>
            <w:tcW w:w="2694" w:type="dxa"/>
            <w:gridSpan w:val="2"/>
            <w:tcBorders>
              <w:left w:val="single" w:sz="4" w:space="0" w:color="auto"/>
            </w:tcBorders>
          </w:tcPr>
          <w:p w14:paraId="517696CD" w14:textId="77777777" w:rsidR="001E41F3" w:rsidRPr="004D3EBC"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4D3EBC" w:rsidRDefault="001E41F3">
            <w:pPr>
              <w:pStyle w:val="CRCoverPage"/>
              <w:spacing w:after="0"/>
              <w:rPr>
                <w:noProof/>
              </w:rPr>
            </w:pPr>
          </w:p>
        </w:tc>
      </w:tr>
      <w:tr w:rsidR="001E41F3" w:rsidRPr="004D3EBC" w14:paraId="556B87B6" w14:textId="77777777" w:rsidTr="008863B9">
        <w:tc>
          <w:tcPr>
            <w:tcW w:w="2694" w:type="dxa"/>
            <w:gridSpan w:val="2"/>
            <w:tcBorders>
              <w:left w:val="single" w:sz="4" w:space="0" w:color="auto"/>
              <w:bottom w:val="single" w:sz="4" w:space="0" w:color="auto"/>
            </w:tcBorders>
          </w:tcPr>
          <w:p w14:paraId="79A9C411" w14:textId="77777777" w:rsidR="001E41F3" w:rsidRPr="004D3EBC" w:rsidRDefault="001E41F3">
            <w:pPr>
              <w:pStyle w:val="CRCoverPage"/>
              <w:tabs>
                <w:tab w:val="right" w:pos="2184"/>
              </w:tabs>
              <w:spacing w:after="0"/>
              <w:rPr>
                <w:b/>
                <w:i/>
                <w:noProof/>
              </w:rPr>
            </w:pPr>
            <w:r w:rsidRPr="004D3EBC">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4D3EBC" w:rsidRDefault="001E41F3">
            <w:pPr>
              <w:pStyle w:val="CRCoverPage"/>
              <w:spacing w:after="0"/>
              <w:ind w:left="100"/>
              <w:rPr>
                <w:noProof/>
              </w:rPr>
            </w:pPr>
          </w:p>
        </w:tc>
      </w:tr>
      <w:tr w:rsidR="008863B9" w:rsidRPr="004D3EBC" w14:paraId="45BFE792" w14:textId="77777777" w:rsidTr="008863B9">
        <w:tc>
          <w:tcPr>
            <w:tcW w:w="2694" w:type="dxa"/>
            <w:gridSpan w:val="2"/>
            <w:tcBorders>
              <w:top w:val="single" w:sz="4" w:space="0" w:color="auto"/>
              <w:bottom w:val="single" w:sz="4" w:space="0" w:color="auto"/>
            </w:tcBorders>
          </w:tcPr>
          <w:p w14:paraId="194242DD" w14:textId="77777777" w:rsidR="008863B9" w:rsidRPr="004D3EBC"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90EE90" w:themeColor="background1" w:fill="auto"/>
          </w:tcPr>
          <w:p w14:paraId="1E0BCCE3" w14:textId="77777777" w:rsidR="008863B9" w:rsidRPr="004D3EBC" w:rsidRDefault="008863B9">
            <w:pPr>
              <w:pStyle w:val="CRCoverPage"/>
              <w:spacing w:after="0"/>
              <w:ind w:left="100"/>
              <w:rPr>
                <w:noProof/>
                <w:sz w:val="8"/>
                <w:szCs w:val="8"/>
              </w:rPr>
            </w:pPr>
          </w:p>
        </w:tc>
      </w:tr>
      <w:tr w:rsidR="008863B9" w:rsidRPr="004D3EB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4D3EBC" w:rsidRDefault="008863B9">
            <w:pPr>
              <w:pStyle w:val="CRCoverPage"/>
              <w:tabs>
                <w:tab w:val="right" w:pos="2184"/>
              </w:tabs>
              <w:spacing w:after="0"/>
              <w:rPr>
                <w:b/>
                <w:i/>
                <w:noProof/>
              </w:rPr>
            </w:pPr>
            <w:r w:rsidRPr="004D3EB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A20B37D" w:rsidR="008863B9" w:rsidRPr="004D3EBC" w:rsidRDefault="00F03146">
            <w:pPr>
              <w:pStyle w:val="CRCoverPage"/>
              <w:spacing w:after="0"/>
              <w:ind w:left="100"/>
              <w:rPr>
                <w:noProof/>
                <w:lang w:eastAsia="zh-CN"/>
              </w:rPr>
            </w:pPr>
            <w:r>
              <w:rPr>
                <w:noProof/>
                <w:lang w:eastAsia="zh-CN"/>
              </w:rPr>
              <w:t>Rev 2: Add the L2 ID determination.</w:t>
            </w:r>
            <w:r w:rsidR="00175FE5">
              <w:rPr>
                <w:noProof/>
                <w:lang w:eastAsia="zh-CN"/>
              </w:rPr>
              <w:t xml:space="preserve"> </w:t>
            </w:r>
            <w:r w:rsidR="00175FE5">
              <w:rPr>
                <w:rFonts w:hint="eastAsia"/>
                <w:noProof/>
                <w:lang w:eastAsia="zh-CN"/>
              </w:rPr>
              <w:t>Add</w:t>
            </w:r>
            <w:r w:rsidR="00175FE5">
              <w:rPr>
                <w:noProof/>
                <w:lang w:eastAsia="zh-CN"/>
              </w:rPr>
              <w:t xml:space="preserve"> co-signer.</w:t>
            </w:r>
          </w:p>
        </w:tc>
      </w:tr>
    </w:tbl>
    <w:p w14:paraId="1557EA72" w14:textId="77777777" w:rsidR="001E41F3" w:rsidRPr="004D3EBC" w:rsidRDefault="001E41F3">
      <w:pPr>
        <w:rPr>
          <w:noProof/>
        </w:rPr>
        <w:sectPr w:rsidR="001E41F3" w:rsidRPr="004D3EBC">
          <w:headerReference w:type="even" r:id="rId12"/>
          <w:footnotePr>
            <w:numRestart w:val="eachSect"/>
          </w:footnotePr>
          <w:pgSz w:w="11907" w:h="16840" w:code="9"/>
          <w:pgMar w:top="1418" w:right="1134" w:bottom="1134" w:left="1134" w:header="680" w:footer="567" w:gutter="0"/>
          <w:cols w:space="720"/>
        </w:sectPr>
      </w:pPr>
    </w:p>
    <w:p w14:paraId="1373827A" w14:textId="6E2C77C3" w:rsidR="00F15DE3" w:rsidRPr="004D3EBC"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4D3EBC">
        <w:rPr>
          <w:rFonts w:ascii="Arial" w:hAnsi="Arial" w:cs="Arial"/>
          <w:color w:val="0000FF"/>
          <w:sz w:val="28"/>
          <w:szCs w:val="28"/>
          <w:lang w:val="en-US"/>
        </w:rPr>
        <w:lastRenderedPageBreak/>
        <w:t>* * * First Change * * * *</w:t>
      </w:r>
    </w:p>
    <w:p w14:paraId="6EAEBA24" w14:textId="77777777" w:rsidR="00C830F7" w:rsidRPr="004D3EBC" w:rsidRDefault="00C830F7" w:rsidP="00C830F7">
      <w:pPr>
        <w:pStyle w:val="1"/>
      </w:pPr>
      <w:bookmarkStart w:id="1" w:name="_Toc97192333"/>
      <w:r w:rsidRPr="004D3EBC">
        <w:t>2</w:t>
      </w:r>
      <w:r w:rsidRPr="004D3EBC">
        <w:tab/>
        <w:t>References</w:t>
      </w:r>
      <w:bookmarkEnd w:id="1"/>
    </w:p>
    <w:p w14:paraId="4027E48C" w14:textId="77777777" w:rsidR="00C830F7" w:rsidRPr="004D3EBC" w:rsidRDefault="00C830F7" w:rsidP="00C830F7">
      <w:r w:rsidRPr="004D3EBC">
        <w:t>The following documents contain provisions which, through reference in this text, constitute provisions of the present document.</w:t>
      </w:r>
    </w:p>
    <w:p w14:paraId="5577B73C" w14:textId="77777777" w:rsidR="00C830F7" w:rsidRPr="004D3EBC" w:rsidRDefault="00C830F7" w:rsidP="00C830F7">
      <w:pPr>
        <w:pStyle w:val="B1"/>
      </w:pPr>
      <w:r w:rsidRPr="004D3EBC">
        <w:t>-</w:t>
      </w:r>
      <w:r w:rsidRPr="004D3EBC">
        <w:tab/>
        <w:t>References are either specific (identified by date of publication, edition number, version number, etc.) or non</w:t>
      </w:r>
      <w:r w:rsidRPr="004D3EBC">
        <w:noBreakHyphen/>
        <w:t>specific.</w:t>
      </w:r>
    </w:p>
    <w:p w14:paraId="6CBD539C" w14:textId="77777777" w:rsidR="00C830F7" w:rsidRPr="004D3EBC" w:rsidRDefault="00C830F7" w:rsidP="00C830F7">
      <w:pPr>
        <w:pStyle w:val="B1"/>
      </w:pPr>
      <w:r w:rsidRPr="004D3EBC">
        <w:t>-</w:t>
      </w:r>
      <w:r w:rsidRPr="004D3EBC">
        <w:tab/>
        <w:t>For a specific reference, subsequent revisions do not apply.</w:t>
      </w:r>
    </w:p>
    <w:p w14:paraId="363D6735" w14:textId="77777777" w:rsidR="00C830F7" w:rsidRPr="004D3EBC" w:rsidRDefault="00C830F7" w:rsidP="00C830F7">
      <w:pPr>
        <w:pStyle w:val="B1"/>
      </w:pPr>
      <w:r w:rsidRPr="004D3EBC">
        <w:t>-</w:t>
      </w:r>
      <w:r w:rsidRPr="004D3EBC">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CAD2681" w14:textId="77777777" w:rsidR="00C830F7" w:rsidRPr="004D3EBC" w:rsidRDefault="00C830F7" w:rsidP="00C830F7">
      <w:pPr>
        <w:pStyle w:val="EX"/>
      </w:pPr>
      <w:r w:rsidRPr="004D3EBC">
        <w:t>[1]</w:t>
      </w:r>
      <w:r w:rsidRPr="004D3EBC">
        <w:tab/>
        <w:t>3GPP TR 21.905: "Vocabulary for 3GPP Specifications".</w:t>
      </w:r>
    </w:p>
    <w:p w14:paraId="49AB234A" w14:textId="77777777" w:rsidR="00C830F7" w:rsidRPr="004D3EBC" w:rsidRDefault="00C830F7" w:rsidP="00C830F7">
      <w:pPr>
        <w:pStyle w:val="EX"/>
        <w:rPr>
          <w:lang w:val="en-US" w:eastAsia="zh-CN"/>
        </w:rPr>
      </w:pPr>
      <w:r w:rsidRPr="004D3EBC">
        <w:rPr>
          <w:rFonts w:hint="eastAsia"/>
          <w:lang w:eastAsia="zh-CN"/>
        </w:rPr>
        <w:t>[</w:t>
      </w:r>
      <w:r w:rsidRPr="004D3EBC">
        <w:rPr>
          <w:lang w:eastAsia="zh-CN"/>
        </w:rPr>
        <w:t>2]</w:t>
      </w:r>
      <w:r w:rsidRPr="004D3EBC">
        <w:rPr>
          <w:lang w:eastAsia="zh-CN"/>
        </w:rPr>
        <w:tab/>
        <w:t>3GPP</w:t>
      </w:r>
      <w:r w:rsidRPr="004D3EBC">
        <w:rPr>
          <w:lang w:val="en-US" w:eastAsia="zh-CN"/>
        </w:rPr>
        <w:t> TS 23.304: "Proximity based Services (ProSe) in the 5G System (5GS); Stage 2".</w:t>
      </w:r>
    </w:p>
    <w:p w14:paraId="4575B49C" w14:textId="77777777" w:rsidR="00C830F7" w:rsidRPr="004D3EBC" w:rsidRDefault="00C830F7" w:rsidP="00C830F7">
      <w:pPr>
        <w:pStyle w:val="EX"/>
      </w:pPr>
      <w:r w:rsidRPr="004D3EBC">
        <w:t>[3]</w:t>
      </w:r>
      <w:r w:rsidRPr="004D3EBC">
        <w:tab/>
        <w:t>IETF RFC 7230: "Hypertext Transfer Protocol (HTTP/1.1): Message Syntax and Routing".</w:t>
      </w:r>
    </w:p>
    <w:p w14:paraId="4F9E9FA2" w14:textId="77777777" w:rsidR="00C830F7" w:rsidRPr="004D3EBC" w:rsidRDefault="00C830F7" w:rsidP="00C830F7">
      <w:pPr>
        <w:pStyle w:val="EX"/>
      </w:pPr>
      <w:r w:rsidRPr="004D3EBC">
        <w:t>[4]</w:t>
      </w:r>
      <w:r w:rsidRPr="004D3EBC">
        <w:tab/>
        <w:t>IETF RFC 7231: "Hypertext Transfer Protocol (HTTP/1.1): Semantics and Content".</w:t>
      </w:r>
    </w:p>
    <w:p w14:paraId="135EF753" w14:textId="77777777" w:rsidR="00C830F7" w:rsidRPr="004D3EBC" w:rsidRDefault="00C830F7" w:rsidP="00C830F7">
      <w:pPr>
        <w:pStyle w:val="EX"/>
      </w:pPr>
      <w:r w:rsidRPr="004D3EBC">
        <w:t>[5]</w:t>
      </w:r>
      <w:r w:rsidRPr="004D3EBC">
        <w:tab/>
        <w:t>3GPP TS 24.526: "UE policies for 5G System (5GS); Stage 3".</w:t>
      </w:r>
    </w:p>
    <w:p w14:paraId="3D42ED17" w14:textId="77777777" w:rsidR="00C830F7" w:rsidRPr="004D3EBC" w:rsidRDefault="00C830F7" w:rsidP="00C830F7">
      <w:pPr>
        <w:pStyle w:val="EX"/>
      </w:pPr>
      <w:r w:rsidRPr="004D3EBC">
        <w:t>[6]</w:t>
      </w:r>
      <w:r w:rsidRPr="004D3EBC">
        <w:tab/>
        <w:t>OMA-WAP-TS-PushOTA-V2_1-20110405-A: "Push Over the Air".</w:t>
      </w:r>
    </w:p>
    <w:p w14:paraId="4B8E5F33" w14:textId="77777777" w:rsidR="00C830F7" w:rsidRPr="004D3EBC" w:rsidRDefault="00C830F7" w:rsidP="00C830F7">
      <w:pPr>
        <w:pStyle w:val="EX"/>
      </w:pPr>
      <w:r w:rsidRPr="004D3EBC">
        <w:t>[7]</w:t>
      </w:r>
      <w:r w:rsidRPr="004D3EBC">
        <w:tab/>
        <w:t>OMA-AD-Push-V2_2-20110809-A: "Push Architecture".</w:t>
      </w:r>
    </w:p>
    <w:p w14:paraId="2FE70B2F" w14:textId="77777777" w:rsidR="00C830F7" w:rsidRPr="004D3EBC" w:rsidRDefault="00C830F7" w:rsidP="00C830F7">
      <w:pPr>
        <w:pStyle w:val="EX"/>
      </w:pPr>
      <w:r w:rsidRPr="004D3EBC">
        <w:t>[8]</w:t>
      </w:r>
      <w:r w:rsidRPr="004D3EBC">
        <w:tab/>
        <w:t>WAP-168-ServiceLoad-20010731-a: "Service Loading".</w:t>
      </w:r>
    </w:p>
    <w:p w14:paraId="4DA4D3E1" w14:textId="77777777" w:rsidR="00C830F7" w:rsidRPr="004D3EBC" w:rsidRDefault="00C830F7" w:rsidP="00C830F7">
      <w:pPr>
        <w:pStyle w:val="EX"/>
      </w:pPr>
      <w:r w:rsidRPr="004D3EBC">
        <w:t>[9]</w:t>
      </w:r>
      <w:r w:rsidRPr="004D3EBC">
        <w:tab/>
        <w:t>3GPP TS 29.555: "Inter-5G Direct Discovery Name Management Function (DDNMF) signalling aspects; Stage 3".</w:t>
      </w:r>
    </w:p>
    <w:p w14:paraId="4761355B" w14:textId="77777777" w:rsidR="00C830F7" w:rsidRPr="004D3EBC" w:rsidRDefault="00C830F7" w:rsidP="00C830F7">
      <w:pPr>
        <w:pStyle w:val="EX"/>
      </w:pPr>
      <w:r w:rsidRPr="004D3EBC">
        <w:t>[10]</w:t>
      </w:r>
      <w:r w:rsidRPr="004D3EBC">
        <w:tab/>
        <w:t>3GPP TS 29.503: "5G System; Unified Data Management Services; Stage 3".</w:t>
      </w:r>
    </w:p>
    <w:p w14:paraId="7748BCFF" w14:textId="77777777" w:rsidR="00C830F7" w:rsidRPr="004D3EBC" w:rsidRDefault="00C830F7" w:rsidP="00C830F7">
      <w:pPr>
        <w:pStyle w:val="EX"/>
      </w:pPr>
      <w:r w:rsidRPr="004D3EBC">
        <w:t>[11]</w:t>
      </w:r>
      <w:r w:rsidRPr="004D3EBC">
        <w:tab/>
        <w:t>3GPP TS 24.501: "Non-Access-Stratum (NAS) protocol for 5G System (5GS); Stage 3".</w:t>
      </w:r>
    </w:p>
    <w:p w14:paraId="3C8773C7" w14:textId="77777777" w:rsidR="00C830F7" w:rsidRPr="004D3EBC" w:rsidRDefault="00C830F7" w:rsidP="00C830F7">
      <w:pPr>
        <w:pStyle w:val="EX"/>
      </w:pPr>
      <w:r w:rsidRPr="004D3EBC">
        <w:t>[12]</w:t>
      </w:r>
      <w:r w:rsidRPr="004D3EBC">
        <w:tab/>
        <w:t>3GPP TS 23.003: "Numbering, addressing and identification".</w:t>
      </w:r>
    </w:p>
    <w:p w14:paraId="33717DEC" w14:textId="77777777" w:rsidR="00C830F7" w:rsidRPr="004D3EBC" w:rsidRDefault="00C830F7" w:rsidP="00C830F7">
      <w:pPr>
        <w:pStyle w:val="EX"/>
      </w:pPr>
      <w:r w:rsidRPr="004D3EBC">
        <w:t>[13]</w:t>
      </w:r>
      <w:r w:rsidRPr="004D3EBC">
        <w:tab/>
        <w:t>3GPP TS 38.331: "NR; Radio Resource Control (RRC); Protocol Specification".</w:t>
      </w:r>
    </w:p>
    <w:p w14:paraId="23F89E67" w14:textId="77777777" w:rsidR="00C830F7" w:rsidRPr="004D3EBC" w:rsidRDefault="00C830F7" w:rsidP="00C830F7">
      <w:pPr>
        <w:pStyle w:val="EX"/>
      </w:pPr>
      <w:r w:rsidRPr="004D3EBC">
        <w:t>[14]</w:t>
      </w:r>
      <w:r w:rsidRPr="004D3EBC">
        <w:tab/>
        <w:t>3GPP TS 23.122: "Non-Access-Stratum (NAS) functions related to Mobile Station (MS) in idle mode".</w:t>
      </w:r>
    </w:p>
    <w:p w14:paraId="13E19CD4" w14:textId="77777777" w:rsidR="00C830F7" w:rsidRPr="004D3EBC" w:rsidRDefault="00C830F7" w:rsidP="00C830F7">
      <w:pPr>
        <w:pStyle w:val="EX"/>
      </w:pPr>
      <w:r w:rsidRPr="004D3EBC">
        <w:t>[15]</w:t>
      </w:r>
      <w:r w:rsidRPr="004D3EBC">
        <w:tab/>
        <w:t>3GPP TS 38.304: "User Equipment (UE) procedures in Idle mode and RRC Inactive state".</w:t>
      </w:r>
    </w:p>
    <w:p w14:paraId="514A2876" w14:textId="77777777" w:rsidR="00C830F7" w:rsidRPr="004D3EBC" w:rsidRDefault="00C830F7" w:rsidP="00C830F7">
      <w:pPr>
        <w:pStyle w:val="EX"/>
      </w:pPr>
      <w:r w:rsidRPr="004D3EBC">
        <w:t>[16]</w:t>
      </w:r>
      <w:r w:rsidRPr="004D3EBC">
        <w:tab/>
        <w:t>3GPP TS 38.323: "NR; Packet Data Convergence Protocol (PDCP) specification".</w:t>
      </w:r>
    </w:p>
    <w:p w14:paraId="24FF2098" w14:textId="77777777" w:rsidR="00C830F7" w:rsidRPr="004D3EBC" w:rsidRDefault="00C830F7" w:rsidP="00C830F7">
      <w:pPr>
        <w:pStyle w:val="EX"/>
      </w:pPr>
      <w:r w:rsidRPr="004D3EBC">
        <w:t>[17]</w:t>
      </w:r>
      <w:r w:rsidRPr="004D3EBC">
        <w:tab/>
        <w:t>3GPP TS 24.555: "Proximity-services (ProSe) in 5G System (5GS); User Equipment (UE) policies; Stage 3".</w:t>
      </w:r>
    </w:p>
    <w:p w14:paraId="6A922602" w14:textId="77777777" w:rsidR="00C830F7" w:rsidRPr="004D3EBC" w:rsidRDefault="00C830F7" w:rsidP="00C830F7">
      <w:pPr>
        <w:pStyle w:val="EX"/>
      </w:pPr>
      <w:r w:rsidRPr="004D3EBC">
        <w:t>[18]</w:t>
      </w:r>
      <w:r w:rsidRPr="004D3EBC">
        <w:tab/>
        <w:t>3GPP TS 24.587: "Vehicle-to-Everything (V2X) services in 5G System (5GS); Protocol aspects; Stage 3".</w:t>
      </w:r>
    </w:p>
    <w:p w14:paraId="03C8FCD0" w14:textId="77777777" w:rsidR="00C830F7" w:rsidRPr="004D3EBC" w:rsidRDefault="00C830F7" w:rsidP="00C830F7">
      <w:pPr>
        <w:pStyle w:val="EX"/>
      </w:pPr>
      <w:r w:rsidRPr="004D3EBC">
        <w:t>[19]</w:t>
      </w:r>
      <w:r w:rsidRPr="004D3EBC">
        <w:tab/>
        <w:t>3GPP TS 29.557: "5G System; Application Function ProSe Service; Stage 3".</w:t>
      </w:r>
    </w:p>
    <w:p w14:paraId="5097621F" w14:textId="77777777" w:rsidR="00C830F7" w:rsidRPr="004D3EBC" w:rsidRDefault="00C830F7" w:rsidP="00C830F7">
      <w:pPr>
        <w:pStyle w:val="EX"/>
      </w:pPr>
      <w:r w:rsidRPr="004D3EBC">
        <w:t>[20]</w:t>
      </w:r>
      <w:r w:rsidRPr="004D3EBC">
        <w:tab/>
        <w:t>3GPP TS 24.007: "Mobile radio interface signalling layer-3; General aspects".</w:t>
      </w:r>
    </w:p>
    <w:p w14:paraId="5A9C1FB1" w14:textId="77777777" w:rsidR="00C830F7" w:rsidRPr="004D3EBC" w:rsidRDefault="00C830F7" w:rsidP="00C830F7">
      <w:pPr>
        <w:pStyle w:val="EX"/>
      </w:pPr>
      <w:r w:rsidRPr="004D3EBC">
        <w:t>[21]</w:t>
      </w:r>
      <w:r w:rsidRPr="004D3EBC">
        <w:tab/>
        <w:t>3GPP TS 38.300: "NR; NR and NG-RAN Overall Description; Stage 2".</w:t>
      </w:r>
    </w:p>
    <w:p w14:paraId="3278C0BD" w14:textId="77777777" w:rsidR="00C830F7" w:rsidRPr="004D3EBC" w:rsidRDefault="00C830F7" w:rsidP="00C830F7">
      <w:pPr>
        <w:pStyle w:val="EX"/>
      </w:pPr>
      <w:r w:rsidRPr="004D3EBC">
        <w:t>[22]</w:t>
      </w:r>
      <w:r w:rsidRPr="004D3EBC">
        <w:tab/>
        <w:t>3GPP TS 23.501: "System Architecture for the 5G System; Stage 2".</w:t>
      </w:r>
    </w:p>
    <w:p w14:paraId="5D86DAAA" w14:textId="77777777" w:rsidR="00C830F7" w:rsidRPr="004D3EBC" w:rsidRDefault="00C830F7" w:rsidP="00C830F7">
      <w:pPr>
        <w:pStyle w:val="EX"/>
      </w:pPr>
      <w:r w:rsidRPr="004D3EBC">
        <w:t>[23]</w:t>
      </w:r>
      <w:r w:rsidRPr="004D3EBC">
        <w:tab/>
        <w:t>IETF RFC 2131: "Dynamic Host Configuration Protocol".</w:t>
      </w:r>
    </w:p>
    <w:p w14:paraId="197F9AF4" w14:textId="77777777" w:rsidR="00C830F7" w:rsidRPr="004D3EBC" w:rsidRDefault="00C830F7" w:rsidP="00C830F7">
      <w:pPr>
        <w:pStyle w:val="EX"/>
      </w:pPr>
      <w:r w:rsidRPr="004D3EBC">
        <w:lastRenderedPageBreak/>
        <w:t>[24]</w:t>
      </w:r>
      <w:r w:rsidRPr="004D3EBC">
        <w:tab/>
        <w:t>IETF RFC 4039: "Rapid Commit Option for the Dynamic Host Configuration Protocol version 4 (DHCPv4)".</w:t>
      </w:r>
    </w:p>
    <w:p w14:paraId="4F684B65" w14:textId="77777777" w:rsidR="00C830F7" w:rsidRPr="004D3EBC" w:rsidRDefault="00C830F7" w:rsidP="00C830F7">
      <w:pPr>
        <w:pStyle w:val="EX"/>
      </w:pPr>
      <w:r w:rsidRPr="004D3EBC">
        <w:t>[25]</w:t>
      </w:r>
      <w:r w:rsidRPr="004D3EBC">
        <w:tab/>
        <w:t xml:space="preserve">IETF RFC 4862: "IPv6 Stateless Address </w:t>
      </w:r>
      <w:r w:rsidRPr="004D3EBC">
        <w:rPr>
          <w:noProof/>
        </w:rPr>
        <w:t>Autoconfiguration</w:t>
      </w:r>
      <w:r w:rsidRPr="004D3EBC">
        <w:t>".</w:t>
      </w:r>
    </w:p>
    <w:p w14:paraId="6F2149D7" w14:textId="77777777" w:rsidR="00C830F7" w:rsidRPr="004D3EBC" w:rsidRDefault="00C830F7" w:rsidP="00C830F7">
      <w:pPr>
        <w:pStyle w:val="EX"/>
      </w:pPr>
      <w:r w:rsidRPr="004D3EBC">
        <w:t>[26]</w:t>
      </w:r>
      <w:r w:rsidRPr="004D3EBC">
        <w:tab/>
        <w:t>3GPP TS 24.502: "Access to the 5G System (5GS) via non-3GPP access networks; Stage 3".</w:t>
      </w:r>
    </w:p>
    <w:p w14:paraId="6B1AA960" w14:textId="77777777" w:rsidR="00C830F7" w:rsidRPr="004D3EBC" w:rsidRDefault="00C830F7" w:rsidP="00C830F7">
      <w:pPr>
        <w:pStyle w:val="EX"/>
      </w:pPr>
      <w:r w:rsidRPr="004D3EBC">
        <w:t>[27]</w:t>
      </w:r>
      <w:r w:rsidRPr="004D3EBC">
        <w:tab/>
        <w:t>ITU-T Recommendation E.212: "The international identification plan for mobile terminals and mobile users".</w:t>
      </w:r>
    </w:p>
    <w:p w14:paraId="78E0B3D8" w14:textId="77777777" w:rsidR="00C830F7" w:rsidRPr="004D3EBC" w:rsidRDefault="00C830F7" w:rsidP="00C830F7">
      <w:pPr>
        <w:pStyle w:val="EX"/>
      </w:pPr>
      <w:r w:rsidRPr="004D3EBC">
        <w:t>[28]</w:t>
      </w:r>
      <w:r w:rsidRPr="004D3EBC">
        <w:tab/>
        <w:t>ISO/IEC 10118-3:2018: "IT Security techniques – Hash-functions – Part 3: Dedicated hash-functions".</w:t>
      </w:r>
    </w:p>
    <w:p w14:paraId="5F605BEE" w14:textId="77777777" w:rsidR="00C830F7" w:rsidRPr="004D3EBC" w:rsidRDefault="00C830F7" w:rsidP="00C830F7">
      <w:pPr>
        <w:pStyle w:val="EX"/>
      </w:pPr>
      <w:r w:rsidRPr="004D3EBC">
        <w:t>[29]</w:t>
      </w:r>
      <w:r w:rsidRPr="004D3EBC">
        <w:tab/>
        <w:t>W3C REC-xmlschema-2-20041028: "XML Schema Part 2: Datatypes".</w:t>
      </w:r>
    </w:p>
    <w:p w14:paraId="0EB39A0C" w14:textId="77777777" w:rsidR="00C830F7" w:rsidRPr="004D3EBC" w:rsidRDefault="00C830F7" w:rsidP="00C830F7">
      <w:pPr>
        <w:pStyle w:val="EX"/>
        <w:rPr>
          <w:lang w:eastAsia="x-none"/>
        </w:rPr>
      </w:pPr>
      <w:r w:rsidRPr="004D3EBC">
        <w:t>[30]</w:t>
      </w:r>
      <w:r w:rsidRPr="004D3EBC">
        <w:tab/>
        <w:t>IETF RFC 4122: "A Universally Unique IDentifier (UUID) URN Namespace".</w:t>
      </w:r>
    </w:p>
    <w:p w14:paraId="1B297702" w14:textId="77777777" w:rsidR="00C830F7" w:rsidRPr="004D3EBC" w:rsidRDefault="00C830F7" w:rsidP="00C830F7">
      <w:pPr>
        <w:pStyle w:val="EX"/>
      </w:pPr>
      <w:r w:rsidRPr="004D3EBC">
        <w:t>[31]</w:t>
      </w:r>
      <w:r w:rsidRPr="004D3EBC">
        <w:tab/>
        <w:t>3GPP TS 24.008: "Mobile Radio Interface Layer 3 specification; Core Network Protocols; Stage 3".</w:t>
      </w:r>
    </w:p>
    <w:p w14:paraId="20C7477E" w14:textId="77777777" w:rsidR="00C830F7" w:rsidRPr="004D3EBC" w:rsidRDefault="00C830F7" w:rsidP="00C830F7">
      <w:pPr>
        <w:pStyle w:val="EX"/>
      </w:pPr>
      <w:r w:rsidRPr="004D3EBC">
        <w:t>[32]</w:t>
      </w:r>
      <w:r w:rsidRPr="004D3EBC">
        <w:tab/>
        <w:t>IETF RFC 826: "An Ethernet Address Resolution Protocol".</w:t>
      </w:r>
    </w:p>
    <w:p w14:paraId="180E765B" w14:textId="77777777" w:rsidR="00C830F7" w:rsidRPr="004D3EBC" w:rsidRDefault="00C830F7" w:rsidP="00C830F7">
      <w:pPr>
        <w:pStyle w:val="EX"/>
      </w:pPr>
      <w:r w:rsidRPr="004D3EBC">
        <w:t>[33]</w:t>
      </w:r>
      <w:r w:rsidRPr="004D3EBC">
        <w:tab/>
        <w:t>3GPP TS 23.503: "Policy and Charging Control Framework for the 5G System; Stage 2".</w:t>
      </w:r>
    </w:p>
    <w:p w14:paraId="7DDF42C4" w14:textId="77777777" w:rsidR="00C830F7" w:rsidRPr="004D3EBC" w:rsidRDefault="00C830F7" w:rsidP="00C830F7">
      <w:pPr>
        <w:pStyle w:val="EX"/>
        <w:rPr>
          <w:lang w:val="en-US" w:eastAsia="zh-CN"/>
        </w:rPr>
      </w:pPr>
      <w:r w:rsidRPr="004D3EBC">
        <w:rPr>
          <w:lang w:val="en-US" w:eastAsia="zh-CN"/>
        </w:rPr>
        <w:t>[34]</w:t>
      </w:r>
      <w:r w:rsidRPr="004D3EBC">
        <w:rPr>
          <w:lang w:val="en-US" w:eastAsia="zh-CN"/>
        </w:rPr>
        <w:tab/>
        <w:t>3GPP TS 33.503: "Security Aspects of Proximity based Services (ProSe) in the 5G System (5GS)".</w:t>
      </w:r>
    </w:p>
    <w:p w14:paraId="791164DE" w14:textId="77777777" w:rsidR="00C830F7" w:rsidRPr="004D3EBC" w:rsidRDefault="00C830F7" w:rsidP="00C830F7">
      <w:pPr>
        <w:pStyle w:val="EX"/>
      </w:pPr>
      <w:r w:rsidRPr="004D3EBC">
        <w:t>[35]</w:t>
      </w:r>
      <w:r w:rsidRPr="004D3EBC">
        <w:tab/>
        <w:t>3GPP TS 23.303: "Proximity-based services (ProSe)</w:t>
      </w:r>
      <w:r w:rsidRPr="004D3EBC">
        <w:rPr>
          <w:lang w:eastAsia="zh-CN"/>
        </w:rPr>
        <w:t>; Stage 2</w:t>
      </w:r>
      <w:r w:rsidRPr="004D3EBC">
        <w:t>".</w:t>
      </w:r>
    </w:p>
    <w:p w14:paraId="2B5788AB" w14:textId="77777777" w:rsidR="00C830F7" w:rsidRPr="004D3EBC" w:rsidRDefault="00C830F7" w:rsidP="00C830F7">
      <w:pPr>
        <w:pStyle w:val="EX"/>
      </w:pPr>
      <w:r w:rsidRPr="004D3EBC">
        <w:t>[36]</w:t>
      </w:r>
      <w:r w:rsidRPr="004D3EBC">
        <w:tab/>
      </w:r>
      <w:bookmarkStart w:id="2" w:name="_Hlk90391381"/>
      <w:r w:rsidRPr="004D3EBC">
        <w:t>3GPP TS 33.303</w:t>
      </w:r>
      <w:bookmarkEnd w:id="2"/>
      <w:r w:rsidRPr="004D3EBC">
        <w:t>: "Proximity-based Services (ProSe); Security aspects".</w:t>
      </w:r>
    </w:p>
    <w:p w14:paraId="5822D0E0" w14:textId="77777777" w:rsidR="00C830F7" w:rsidRPr="004D3EBC" w:rsidRDefault="00C830F7" w:rsidP="00C830F7">
      <w:pPr>
        <w:pStyle w:val="EX"/>
      </w:pPr>
      <w:r w:rsidRPr="004D3EBC">
        <w:rPr>
          <w:rFonts w:hint="eastAsia"/>
          <w:lang w:eastAsia="zh-CN"/>
        </w:rPr>
        <w:t>[</w:t>
      </w:r>
      <w:r w:rsidRPr="004D3EBC">
        <w:rPr>
          <w:lang w:eastAsia="zh-CN"/>
        </w:rPr>
        <w:t>37]</w:t>
      </w:r>
      <w:r w:rsidRPr="004D3EBC">
        <w:rPr>
          <w:lang w:eastAsia="zh-CN"/>
        </w:rPr>
        <w:tab/>
      </w:r>
      <w:r w:rsidRPr="004D3EBC">
        <w:t>3GPP TS 33.536: "Security aspects of 3GPP support for advanced Vehicle-to-Everything (V2X) services".</w:t>
      </w:r>
    </w:p>
    <w:p w14:paraId="4AB40986" w14:textId="77777777" w:rsidR="00C830F7" w:rsidRPr="004D3EBC" w:rsidRDefault="00C830F7" w:rsidP="00C830F7">
      <w:pPr>
        <w:pStyle w:val="EX"/>
      </w:pPr>
      <w:r w:rsidRPr="004D3EBC">
        <w:t>[38]</w:t>
      </w:r>
      <w:r w:rsidRPr="004D3EBC">
        <w:tab/>
        <w:t>IETF RFC 3927: "Dynamic Configuration of IPv4 Link-Local Addresses".</w:t>
      </w:r>
    </w:p>
    <w:p w14:paraId="6E8DDD9F" w14:textId="0F59D03D" w:rsidR="00C830F7" w:rsidRPr="004D3EBC" w:rsidRDefault="00C830F7" w:rsidP="00C830F7">
      <w:pPr>
        <w:pStyle w:val="EX"/>
        <w:rPr>
          <w:ins w:id="3" w:author="OPPO-Haorui" w:date="2022-03-18T15:44:00Z"/>
        </w:rPr>
      </w:pPr>
      <w:ins w:id="4" w:author="OPPO-Haorui" w:date="2022-03-18T15:44:00Z">
        <w:r w:rsidRPr="004D3EBC">
          <w:t>[r3748]</w:t>
        </w:r>
        <w:r w:rsidRPr="004D3EBC">
          <w:rPr>
            <w:rFonts w:hint="eastAsia"/>
          </w:rPr>
          <w:tab/>
        </w:r>
        <w:r w:rsidRPr="004D3EBC">
          <w:t>IETF RFC 3748: "Extensible Authentication Protocol (EAP)"</w:t>
        </w:r>
        <w:r w:rsidRPr="004D3EBC">
          <w:rPr>
            <w:lang w:val="en-US"/>
          </w:rPr>
          <w:t>.</w:t>
        </w:r>
      </w:ins>
    </w:p>
    <w:p w14:paraId="6528CA13" w14:textId="77777777" w:rsidR="00C62A73" w:rsidRPr="004D3EBC" w:rsidRDefault="00C62A73" w:rsidP="00C62A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4D3EBC">
        <w:rPr>
          <w:rFonts w:ascii="Arial" w:hAnsi="Arial" w:cs="Arial"/>
          <w:color w:val="0000FF"/>
          <w:sz w:val="28"/>
          <w:szCs w:val="28"/>
          <w:lang w:val="en-US"/>
        </w:rPr>
        <w:t>* * * Next Change * * * *</w:t>
      </w:r>
    </w:p>
    <w:p w14:paraId="6CA6C3AF" w14:textId="77777777" w:rsidR="00C62A73" w:rsidRPr="004D3EBC" w:rsidRDefault="00C62A73" w:rsidP="00C62A73">
      <w:pPr>
        <w:pStyle w:val="2"/>
        <w:rPr>
          <w:lang w:eastAsia="en-GB"/>
        </w:rPr>
      </w:pPr>
      <w:bookmarkStart w:id="5" w:name="_Toc97295804"/>
      <w:r w:rsidRPr="004D3EBC">
        <w:t>3.2</w:t>
      </w:r>
      <w:r w:rsidRPr="004D3EBC">
        <w:tab/>
        <w:t>Abbreviations</w:t>
      </w:r>
      <w:bookmarkEnd w:id="5"/>
    </w:p>
    <w:p w14:paraId="54AE119A" w14:textId="77777777" w:rsidR="00C62A73" w:rsidRPr="004D3EBC" w:rsidRDefault="00C62A73" w:rsidP="00C62A73">
      <w:pPr>
        <w:keepNext/>
      </w:pPr>
      <w:r w:rsidRPr="004D3EBC">
        <w:t>For the purposes of the present document, the abbreviations given in 3GPP TR 21.905 [1] and the following apply. An abbreviation defined in the present document takes precedence over the definition of the same abbreviation, if any, in 3GPP TR 21.905 [1].</w:t>
      </w:r>
      <w:bookmarkStart w:id="6" w:name="clause4"/>
      <w:bookmarkEnd w:id="6"/>
    </w:p>
    <w:p w14:paraId="34E612B1" w14:textId="77777777" w:rsidR="00C62A73" w:rsidRPr="004D3EBC" w:rsidRDefault="00C62A73" w:rsidP="00C62A73">
      <w:pPr>
        <w:pStyle w:val="EW"/>
        <w:rPr>
          <w:lang w:eastAsia="zh-CN"/>
        </w:rPr>
      </w:pPr>
      <w:r w:rsidRPr="004D3EBC">
        <w:t>5G DDNMF</w:t>
      </w:r>
      <w:r w:rsidRPr="004D3EBC">
        <w:tab/>
        <w:t>5G Direct Discovery Name Management Function</w:t>
      </w:r>
    </w:p>
    <w:p w14:paraId="7967F0A8" w14:textId="67DC0D6E" w:rsidR="00C62A73" w:rsidRPr="004D3EBC" w:rsidRDefault="00C62A73" w:rsidP="00C62A73">
      <w:pPr>
        <w:pStyle w:val="EW"/>
        <w:rPr>
          <w:ins w:id="7" w:author="Sunghoon_CT1#135_rev" w:date="2022-04-06T21:39:00Z"/>
        </w:rPr>
      </w:pPr>
      <w:r w:rsidRPr="004D3EBC">
        <w:t>5G ProSe</w:t>
      </w:r>
      <w:r w:rsidRPr="004D3EBC">
        <w:tab/>
        <w:t>5G Proximity-based Services</w:t>
      </w:r>
    </w:p>
    <w:p w14:paraId="7FFC2533" w14:textId="2729989D" w:rsidR="00C62A73" w:rsidRPr="004D3EBC" w:rsidRDefault="00C62A73" w:rsidP="00C62A73">
      <w:pPr>
        <w:pStyle w:val="EW"/>
        <w:rPr>
          <w:lang w:eastAsia="en-GB"/>
        </w:rPr>
      </w:pPr>
      <w:ins w:id="8" w:author="Sunghoon_CT1#135_rev" w:date="2022-04-06T21:39:00Z">
        <w:r w:rsidRPr="004D3EBC">
          <w:t>AA</w:t>
        </w:r>
        <w:r w:rsidRPr="004D3EBC">
          <w:tab/>
          <w:t>Authentication an</w:t>
        </w:r>
      </w:ins>
      <w:ins w:id="9" w:author="Sunghoon_CT1#135_rev" w:date="2022-04-06T21:40:00Z">
        <w:r w:rsidRPr="004D3EBC">
          <w:t>d Authorization</w:t>
        </w:r>
      </w:ins>
    </w:p>
    <w:p w14:paraId="23884D80" w14:textId="77777777" w:rsidR="00C62A73" w:rsidRPr="004D3EBC" w:rsidRDefault="00C62A73" w:rsidP="00C62A73">
      <w:pPr>
        <w:pStyle w:val="EW"/>
        <w:rPr>
          <w:lang w:eastAsia="zh-CN"/>
        </w:rPr>
      </w:pPr>
      <w:r w:rsidRPr="004D3EBC">
        <w:rPr>
          <w:lang w:eastAsia="zh-CN"/>
        </w:rPr>
        <w:t>DN</w:t>
      </w:r>
      <w:r w:rsidRPr="004D3EBC">
        <w:rPr>
          <w:lang w:eastAsia="zh-CN"/>
        </w:rPr>
        <w:tab/>
        <w:t>Data Network</w:t>
      </w:r>
    </w:p>
    <w:p w14:paraId="3F11F3B4" w14:textId="77777777" w:rsidR="00C62A73" w:rsidRPr="004D3EBC" w:rsidRDefault="00C62A73" w:rsidP="00C62A73">
      <w:pPr>
        <w:pStyle w:val="EW"/>
        <w:rPr>
          <w:lang w:eastAsia="zh-CN"/>
        </w:rPr>
      </w:pPr>
      <w:r w:rsidRPr="004D3EBC">
        <w:rPr>
          <w:noProof/>
        </w:rPr>
        <w:t>DU</w:t>
      </w:r>
      <w:r w:rsidRPr="004D3EBC">
        <w:rPr>
          <w:noProof/>
          <w:lang w:eastAsia="zh-CN"/>
        </w:rPr>
        <w:t>C</w:t>
      </w:r>
      <w:r w:rsidRPr="004D3EBC">
        <w:rPr>
          <w:noProof/>
        </w:rPr>
        <w:t>K</w:t>
      </w:r>
      <w:r w:rsidRPr="004D3EBC">
        <w:rPr>
          <w:lang w:eastAsia="zh-CN"/>
        </w:rPr>
        <w:tab/>
      </w:r>
      <w:r w:rsidRPr="004D3EBC">
        <w:rPr>
          <w:noProof/>
        </w:rPr>
        <w:t>Discovery User Confidentility Key</w:t>
      </w:r>
    </w:p>
    <w:p w14:paraId="2EBF0FD1" w14:textId="77777777" w:rsidR="00C62A73" w:rsidRPr="004D3EBC" w:rsidRDefault="00C62A73" w:rsidP="00C62A73">
      <w:pPr>
        <w:pStyle w:val="EW"/>
        <w:rPr>
          <w:lang w:eastAsia="zh-CN"/>
        </w:rPr>
      </w:pPr>
      <w:r w:rsidRPr="004D3EBC">
        <w:rPr>
          <w:noProof/>
        </w:rPr>
        <w:t>DU</w:t>
      </w:r>
      <w:r w:rsidRPr="004D3EBC">
        <w:rPr>
          <w:noProof/>
          <w:lang w:eastAsia="zh-CN"/>
        </w:rPr>
        <w:t>I</w:t>
      </w:r>
      <w:r w:rsidRPr="004D3EBC">
        <w:rPr>
          <w:noProof/>
        </w:rPr>
        <w:t>K</w:t>
      </w:r>
      <w:r w:rsidRPr="004D3EBC">
        <w:rPr>
          <w:lang w:eastAsia="zh-CN"/>
        </w:rPr>
        <w:tab/>
      </w:r>
      <w:r w:rsidRPr="004D3EBC">
        <w:rPr>
          <w:noProof/>
        </w:rPr>
        <w:t xml:space="preserve">Discovery User </w:t>
      </w:r>
      <w:r w:rsidRPr="004D3EBC">
        <w:t>Integrity</w:t>
      </w:r>
      <w:r w:rsidRPr="004D3EBC">
        <w:rPr>
          <w:noProof/>
        </w:rPr>
        <w:t xml:space="preserve"> Key</w:t>
      </w:r>
    </w:p>
    <w:p w14:paraId="72CE8D14" w14:textId="77777777" w:rsidR="00C62A73" w:rsidRPr="004D3EBC" w:rsidRDefault="00C62A73" w:rsidP="00C62A73">
      <w:pPr>
        <w:pStyle w:val="EW"/>
        <w:rPr>
          <w:lang w:eastAsia="zh-CN"/>
        </w:rPr>
      </w:pPr>
      <w:r w:rsidRPr="004D3EBC">
        <w:rPr>
          <w:noProof/>
        </w:rPr>
        <w:t>DUSK</w:t>
      </w:r>
      <w:r w:rsidRPr="004D3EBC">
        <w:rPr>
          <w:lang w:eastAsia="zh-CN"/>
        </w:rPr>
        <w:tab/>
      </w:r>
      <w:r w:rsidRPr="004D3EBC">
        <w:rPr>
          <w:noProof/>
        </w:rPr>
        <w:t>Discovery User Scrambling Key</w:t>
      </w:r>
    </w:p>
    <w:p w14:paraId="79073565" w14:textId="77777777" w:rsidR="00C62A73" w:rsidRPr="004D3EBC" w:rsidRDefault="00C62A73" w:rsidP="00C62A73">
      <w:pPr>
        <w:pStyle w:val="EW"/>
        <w:rPr>
          <w:lang w:eastAsia="zh-CN"/>
        </w:rPr>
      </w:pPr>
      <w:r w:rsidRPr="004D3EBC">
        <w:rPr>
          <w:lang w:val="en-US"/>
        </w:rPr>
        <w:t>GFBR</w:t>
      </w:r>
      <w:r w:rsidRPr="004D3EBC">
        <w:rPr>
          <w:lang w:val="en-US"/>
        </w:rPr>
        <w:tab/>
        <w:t>Guaranteed Flow Bit Rate</w:t>
      </w:r>
    </w:p>
    <w:p w14:paraId="24984AB8" w14:textId="77777777" w:rsidR="00C62A73" w:rsidRPr="004D3EBC" w:rsidRDefault="00C62A73" w:rsidP="00C62A73">
      <w:pPr>
        <w:pStyle w:val="EW"/>
        <w:rPr>
          <w:lang w:eastAsia="en-GB"/>
        </w:rPr>
      </w:pPr>
      <w:r w:rsidRPr="004D3EBC">
        <w:rPr>
          <w:lang w:val="en-US"/>
        </w:rPr>
        <w:t>LSB</w:t>
      </w:r>
      <w:r w:rsidRPr="004D3EBC">
        <w:rPr>
          <w:lang w:val="en-US"/>
        </w:rPr>
        <w:tab/>
        <w:t>Least Significant 8 Bits</w:t>
      </w:r>
    </w:p>
    <w:p w14:paraId="01774565" w14:textId="77777777" w:rsidR="00C62A73" w:rsidRPr="004D3EBC" w:rsidRDefault="00C62A73" w:rsidP="00C62A73">
      <w:pPr>
        <w:pStyle w:val="EW"/>
        <w:rPr>
          <w:lang w:val="en-US"/>
        </w:rPr>
      </w:pPr>
      <w:r w:rsidRPr="004D3EBC">
        <w:rPr>
          <w:lang w:val="en-US"/>
        </w:rPr>
        <w:t>MSB</w:t>
      </w:r>
      <w:r w:rsidRPr="004D3EBC">
        <w:rPr>
          <w:lang w:val="en-US"/>
        </w:rPr>
        <w:tab/>
        <w:t>Most Significant 8 Bits</w:t>
      </w:r>
    </w:p>
    <w:p w14:paraId="57ADF148" w14:textId="77777777" w:rsidR="00C62A73" w:rsidRPr="004D3EBC" w:rsidRDefault="00C62A73" w:rsidP="00C62A73">
      <w:pPr>
        <w:pStyle w:val="EW"/>
        <w:rPr>
          <w:lang w:val="en-US"/>
        </w:rPr>
      </w:pPr>
      <w:r w:rsidRPr="004D3EBC">
        <w:rPr>
          <w:lang w:val="en-US"/>
        </w:rPr>
        <w:t>MFBR</w:t>
      </w:r>
      <w:r w:rsidRPr="004D3EBC">
        <w:rPr>
          <w:lang w:val="en-US"/>
        </w:rPr>
        <w:tab/>
        <w:t>Maximum Flow Bit Rate</w:t>
      </w:r>
    </w:p>
    <w:p w14:paraId="470E3CD6" w14:textId="77777777" w:rsidR="00C62A73" w:rsidRPr="004D3EBC" w:rsidRDefault="00C62A73" w:rsidP="00C62A73">
      <w:pPr>
        <w:pStyle w:val="EW"/>
        <w:rPr>
          <w:lang w:eastAsia="zh-CN"/>
        </w:rPr>
      </w:pPr>
      <w:r w:rsidRPr="004D3EBC">
        <w:t>MIC</w:t>
      </w:r>
      <w:r w:rsidRPr="004D3EBC">
        <w:tab/>
        <w:t>Message Integrity Check</w:t>
      </w:r>
    </w:p>
    <w:p w14:paraId="0840AF58" w14:textId="77777777" w:rsidR="00C62A73" w:rsidRPr="004D3EBC" w:rsidRDefault="00C62A73" w:rsidP="00C62A73">
      <w:pPr>
        <w:pStyle w:val="EW"/>
        <w:rPr>
          <w:lang w:eastAsia="en-GB"/>
        </w:rPr>
      </w:pPr>
      <w:r w:rsidRPr="004D3EBC">
        <w:t>NCGI</w:t>
      </w:r>
      <w:r w:rsidRPr="004D3EBC">
        <w:tab/>
        <w:t>NG-RAN Cell Global ID</w:t>
      </w:r>
    </w:p>
    <w:p w14:paraId="34936F07" w14:textId="77777777" w:rsidR="00C62A73" w:rsidRPr="004D3EBC" w:rsidRDefault="00C62A73" w:rsidP="00C62A73">
      <w:pPr>
        <w:pStyle w:val="EW"/>
      </w:pPr>
      <w:r w:rsidRPr="004D3EBC">
        <w:t>PC5 LINK-AMBR</w:t>
      </w:r>
      <w:r w:rsidRPr="004D3EBC">
        <w:tab/>
        <w:t>PC5 Link Aggregated Bit Rate</w:t>
      </w:r>
    </w:p>
    <w:p w14:paraId="171731E4" w14:textId="77777777" w:rsidR="00C62A73" w:rsidRPr="004D3EBC" w:rsidRDefault="00C62A73" w:rsidP="00C62A73">
      <w:pPr>
        <w:pStyle w:val="EW"/>
      </w:pPr>
      <w:r w:rsidRPr="004D3EBC">
        <w:t>PDUID</w:t>
      </w:r>
      <w:r w:rsidRPr="004D3EBC">
        <w:tab/>
        <w:t>ProSe Discovery UE ID</w:t>
      </w:r>
    </w:p>
    <w:p w14:paraId="6FE1C334" w14:textId="77777777" w:rsidR="00C62A73" w:rsidRPr="004D3EBC" w:rsidRDefault="00C62A73" w:rsidP="00C62A73">
      <w:pPr>
        <w:pStyle w:val="EW"/>
        <w:rPr>
          <w:lang w:val="en-US" w:eastAsia="zh-CN"/>
        </w:rPr>
      </w:pPr>
      <w:r w:rsidRPr="004D3EBC">
        <w:rPr>
          <w:lang w:val="en-US" w:eastAsia="zh-CN"/>
        </w:rPr>
        <w:t>PKMF</w:t>
      </w:r>
      <w:r w:rsidRPr="004D3EBC">
        <w:rPr>
          <w:lang w:val="en-US" w:eastAsia="zh-CN"/>
        </w:rPr>
        <w:tab/>
      </w:r>
      <w:r w:rsidRPr="004D3EBC">
        <w:t>ProSe Key Management Function</w:t>
      </w:r>
    </w:p>
    <w:p w14:paraId="430A97C1" w14:textId="77777777" w:rsidR="00C62A73" w:rsidRPr="004D3EBC" w:rsidRDefault="00C62A73" w:rsidP="00C62A73">
      <w:pPr>
        <w:pStyle w:val="EW"/>
        <w:rPr>
          <w:lang w:val="en-US" w:eastAsia="zh-CN"/>
        </w:rPr>
      </w:pPr>
      <w:r w:rsidRPr="004D3EBC">
        <w:t>PQI</w:t>
      </w:r>
      <w:r w:rsidRPr="004D3EBC">
        <w:tab/>
        <w:t>PC5 5QI</w:t>
      </w:r>
    </w:p>
    <w:p w14:paraId="086C9651" w14:textId="77777777" w:rsidR="00C62A73" w:rsidRPr="004D3EBC" w:rsidRDefault="00C62A73" w:rsidP="00C62A73">
      <w:pPr>
        <w:pStyle w:val="EW"/>
        <w:rPr>
          <w:lang w:eastAsia="en-GB"/>
        </w:rPr>
      </w:pPr>
      <w:r w:rsidRPr="004D3EBC">
        <w:t>ProSeP</w:t>
      </w:r>
      <w:r w:rsidRPr="004D3EBC">
        <w:tab/>
        <w:t>5G ProSe Policy</w:t>
      </w:r>
    </w:p>
    <w:p w14:paraId="48CF54AD" w14:textId="77777777" w:rsidR="00C62A73" w:rsidRPr="004D3EBC" w:rsidRDefault="00C62A73" w:rsidP="00C62A73">
      <w:pPr>
        <w:pStyle w:val="EW"/>
      </w:pPr>
      <w:r w:rsidRPr="004D3EBC">
        <w:lastRenderedPageBreak/>
        <w:t>PSDK</w:t>
      </w:r>
      <w:r w:rsidRPr="004D3EBC">
        <w:tab/>
        <w:t>Public Safety Discovery Key</w:t>
      </w:r>
    </w:p>
    <w:p w14:paraId="54F053FA" w14:textId="77777777" w:rsidR="00C62A73" w:rsidRPr="004D3EBC" w:rsidRDefault="00C62A73" w:rsidP="00C62A73">
      <w:pPr>
        <w:pStyle w:val="EW"/>
        <w:rPr>
          <w:lang w:eastAsia="zh-CN"/>
        </w:rPr>
      </w:pPr>
      <w:r w:rsidRPr="004D3EBC">
        <w:t>RQI</w:t>
      </w:r>
      <w:r w:rsidRPr="004D3EBC">
        <w:tab/>
        <w:t>Reflective QoS Indication</w:t>
      </w:r>
    </w:p>
    <w:p w14:paraId="22D28393" w14:textId="77777777" w:rsidR="00C62A73" w:rsidRPr="004D3EBC" w:rsidRDefault="00C62A73" w:rsidP="00C62A73">
      <w:pPr>
        <w:pStyle w:val="EW"/>
        <w:rPr>
          <w:lang w:eastAsia="zh-CN"/>
        </w:rPr>
      </w:pPr>
      <w:r w:rsidRPr="004D3EBC">
        <w:t>RPAUID</w:t>
      </w:r>
      <w:r w:rsidRPr="004D3EBC">
        <w:tab/>
        <w:t>Restricted ProSe Application User ID</w:t>
      </w:r>
    </w:p>
    <w:p w14:paraId="010E6B82" w14:textId="77777777" w:rsidR="00C62A73" w:rsidRPr="004D3EBC" w:rsidRDefault="00C62A73" w:rsidP="00C62A73">
      <w:pPr>
        <w:pStyle w:val="EW"/>
        <w:rPr>
          <w:lang w:eastAsia="en-GB"/>
        </w:rPr>
      </w:pPr>
      <w:r w:rsidRPr="004D3EBC">
        <w:rPr>
          <w:lang w:eastAsia="zh-CN"/>
        </w:rPr>
        <w:t>RSC</w:t>
      </w:r>
      <w:r w:rsidRPr="004D3EBC">
        <w:rPr>
          <w:lang w:eastAsia="zh-CN"/>
        </w:rPr>
        <w:tab/>
        <w:t>Relay Service Code</w:t>
      </w:r>
    </w:p>
    <w:p w14:paraId="3AFB650F" w14:textId="3964B762" w:rsidR="00C830F7" w:rsidRPr="004D3EBC" w:rsidRDefault="00C62A73" w:rsidP="00C62A73">
      <w:pPr>
        <w:pStyle w:val="EW"/>
      </w:pPr>
      <w:r w:rsidRPr="004D3EBC">
        <w:t>TTL</w:t>
      </w:r>
      <w:r w:rsidRPr="004D3EBC">
        <w:tab/>
        <w:t>Time-To-Live</w:t>
      </w:r>
    </w:p>
    <w:p w14:paraId="6E23EE3F" w14:textId="58DABB18" w:rsidR="00C830F7" w:rsidRPr="004D3EBC" w:rsidRDefault="00C830F7" w:rsidP="00C830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4D3EBC">
        <w:rPr>
          <w:rFonts w:ascii="Arial" w:hAnsi="Arial" w:cs="Arial"/>
          <w:color w:val="0000FF"/>
          <w:sz w:val="28"/>
          <w:szCs w:val="28"/>
          <w:lang w:val="en-US"/>
        </w:rPr>
        <w:t>* * * Next Change * * * *</w:t>
      </w:r>
    </w:p>
    <w:p w14:paraId="750BB3AE" w14:textId="6E123747" w:rsidR="008B5805" w:rsidRPr="004D3EBC" w:rsidRDefault="008B5805" w:rsidP="008B5805">
      <w:pPr>
        <w:pStyle w:val="3"/>
        <w:rPr>
          <w:ins w:id="10" w:author="OPPO-Haorui" w:date="2022-03-18T15:08:00Z"/>
        </w:rPr>
      </w:pPr>
      <w:bookmarkStart w:id="11" w:name="_Toc81899160"/>
      <w:bookmarkStart w:id="12" w:name="_Toc97192668"/>
      <w:ins w:id="13" w:author="OPPO-Haorui" w:date="2022-03-18T15:08:00Z">
        <w:r w:rsidRPr="004D3EBC">
          <w:t>8.2.x</w:t>
        </w:r>
        <w:r w:rsidRPr="004D3EBC">
          <w:tab/>
        </w:r>
        <w:bookmarkEnd w:id="11"/>
        <w:r w:rsidRPr="004D3EBC">
          <w:rPr>
            <w:lang w:eastAsia="zh-CN"/>
          </w:rPr>
          <w:t xml:space="preserve">5G ProSe </w:t>
        </w:r>
      </w:ins>
      <w:ins w:id="14" w:author="Sunghoon_CT1#135_rev" w:date="2022-04-06T21:40:00Z">
        <w:r w:rsidR="00C62A73" w:rsidRPr="004D3EBC">
          <w:t>AA</w:t>
        </w:r>
      </w:ins>
      <w:ins w:id="15" w:author="OPPO-Haorui" w:date="2022-03-18T15:09:00Z">
        <w:r w:rsidRPr="004D3EBC">
          <w:t xml:space="preserve"> message reliable transport </w:t>
        </w:r>
      </w:ins>
      <w:ins w:id="16" w:author="OPPO-Haorui" w:date="2022-03-18T15:08:00Z">
        <w:r w:rsidRPr="004D3EBC">
          <w:t>procedure</w:t>
        </w:r>
        <w:bookmarkEnd w:id="12"/>
      </w:ins>
    </w:p>
    <w:p w14:paraId="5CF90163" w14:textId="6713A731" w:rsidR="008B5805" w:rsidRPr="004D3EBC" w:rsidRDefault="008B5805" w:rsidP="008B5805">
      <w:pPr>
        <w:pStyle w:val="4"/>
        <w:rPr>
          <w:ins w:id="17" w:author="OPPO-Haorui" w:date="2022-03-18T15:08:00Z"/>
          <w:lang w:eastAsia="zh-CN"/>
        </w:rPr>
      </w:pPr>
      <w:bookmarkStart w:id="18" w:name="_Toc81899161"/>
      <w:bookmarkStart w:id="19" w:name="_Toc97192669"/>
      <w:ins w:id="20" w:author="OPPO-Haorui" w:date="2022-03-18T15:08:00Z">
        <w:r w:rsidRPr="004D3EBC">
          <w:rPr>
            <w:lang w:eastAsia="zh-CN"/>
          </w:rPr>
          <w:t>8.2.</w:t>
        </w:r>
      </w:ins>
      <w:ins w:id="21" w:author="OPPO-Haorui" w:date="2022-03-18T15:11:00Z">
        <w:r w:rsidR="009B4832" w:rsidRPr="004D3EBC">
          <w:rPr>
            <w:lang w:eastAsia="zh-CN"/>
          </w:rPr>
          <w:t>x</w:t>
        </w:r>
      </w:ins>
      <w:ins w:id="22" w:author="OPPO-Haorui" w:date="2022-03-18T15:08:00Z">
        <w:r w:rsidRPr="004D3EBC">
          <w:rPr>
            <w:lang w:eastAsia="zh-CN"/>
          </w:rPr>
          <w:t>.1</w:t>
        </w:r>
        <w:r w:rsidRPr="004D3EBC">
          <w:rPr>
            <w:lang w:eastAsia="zh-CN"/>
          </w:rPr>
          <w:tab/>
          <w:t>General</w:t>
        </w:r>
        <w:bookmarkEnd w:id="18"/>
        <w:bookmarkEnd w:id="19"/>
      </w:ins>
    </w:p>
    <w:p w14:paraId="57B71173" w14:textId="5857ABDB" w:rsidR="008B5805" w:rsidRPr="004D3EBC" w:rsidRDefault="008B5805" w:rsidP="008B5805">
      <w:pPr>
        <w:rPr>
          <w:ins w:id="23" w:author="OPPO-Haorui" w:date="2022-03-18T15:08:00Z"/>
          <w:lang w:eastAsia="zh-CN"/>
        </w:rPr>
      </w:pPr>
      <w:ins w:id="24" w:author="OPPO-Haorui" w:date="2022-03-18T15:08:00Z">
        <w:r w:rsidRPr="004D3EBC">
          <w:rPr>
            <w:lang w:eastAsia="zh-CN"/>
          </w:rPr>
          <w:t xml:space="preserve">The purpose of the </w:t>
        </w:r>
        <w:bookmarkStart w:id="25" w:name="OLE_LINK510"/>
        <w:bookmarkStart w:id="26" w:name="OLE_LINK511"/>
        <w:r w:rsidRPr="004D3EBC">
          <w:rPr>
            <w:lang w:eastAsia="zh-CN"/>
          </w:rPr>
          <w:t xml:space="preserve">5G ProSe </w:t>
        </w:r>
      </w:ins>
      <w:ins w:id="27" w:author="Sunghoon_CT1#135_rev" w:date="2022-04-06T21:37:00Z">
        <w:r w:rsidR="00C62A73" w:rsidRPr="004D3EBC">
          <w:t>AA</w:t>
        </w:r>
      </w:ins>
      <w:ins w:id="28" w:author="OPPO-Haorui" w:date="2022-03-18T15:09:00Z">
        <w:r w:rsidR="00186932" w:rsidRPr="004D3EBC">
          <w:t xml:space="preserve"> message reliable transport procedure</w:t>
        </w:r>
        <w:r w:rsidR="00186932" w:rsidRPr="004D3EBC">
          <w:rPr>
            <w:lang w:eastAsia="zh-CN"/>
          </w:rPr>
          <w:t xml:space="preserve"> </w:t>
        </w:r>
      </w:ins>
      <w:ins w:id="29" w:author="OPPO-Haorui" w:date="2022-03-18T15:08:00Z">
        <w:r w:rsidRPr="004D3EBC">
          <w:rPr>
            <w:lang w:eastAsia="zh-CN"/>
          </w:rPr>
          <w:t xml:space="preserve">is </w:t>
        </w:r>
      </w:ins>
      <w:ins w:id="30" w:author="OPPO-Haorui" w:date="2022-03-18T15:09:00Z">
        <w:r w:rsidR="00186932" w:rsidRPr="004D3EBC">
          <w:rPr>
            <w:lang w:eastAsia="zh-CN"/>
          </w:rPr>
          <w:t>to e</w:t>
        </w:r>
      </w:ins>
      <w:ins w:id="31" w:author="OPPO-Haorui" w:date="2022-03-18T15:10:00Z">
        <w:r w:rsidR="00186932" w:rsidRPr="004D3EBC">
          <w:rPr>
            <w:lang w:eastAsia="zh-CN"/>
          </w:rPr>
          <w:t xml:space="preserve">xchange the EAP message between </w:t>
        </w:r>
      </w:ins>
      <w:ins w:id="32" w:author="OPPO-Haorui" w:date="2022-03-18T15:08:00Z">
        <w:r w:rsidRPr="004D3EBC">
          <w:rPr>
            <w:lang w:eastAsia="zh-CN"/>
          </w:rPr>
          <w:t xml:space="preserve">the 5G ProSe layer-3 remote UE </w:t>
        </w:r>
      </w:ins>
      <w:bookmarkStart w:id="33" w:name="OLE_LINK443"/>
      <w:bookmarkStart w:id="34" w:name="OLE_LINK442"/>
      <w:ins w:id="35" w:author="OPPO-Haorui" w:date="2022-03-18T15:10:00Z">
        <w:r w:rsidR="00186932" w:rsidRPr="004D3EBC">
          <w:rPr>
            <w:lang w:eastAsia="zh-CN"/>
          </w:rPr>
          <w:t>and</w:t>
        </w:r>
      </w:ins>
      <w:ins w:id="36" w:author="OPPO-Haorui" w:date="2022-03-18T15:08:00Z">
        <w:r w:rsidRPr="004D3EBC">
          <w:rPr>
            <w:lang w:eastAsia="zh-CN"/>
          </w:rPr>
          <w:t xml:space="preserve"> the 5G ProSe layer-3 UE-to-network relay</w:t>
        </w:r>
        <w:bookmarkEnd w:id="25"/>
        <w:bookmarkEnd w:id="26"/>
        <w:bookmarkEnd w:id="33"/>
        <w:bookmarkEnd w:id="34"/>
        <w:r w:rsidRPr="004D3EBC">
          <w:rPr>
            <w:lang w:eastAsia="zh-CN"/>
          </w:rPr>
          <w:t xml:space="preserve"> UE.</w:t>
        </w:r>
      </w:ins>
    </w:p>
    <w:p w14:paraId="2525447E" w14:textId="070C61A3" w:rsidR="008B5805" w:rsidRPr="004D3EBC" w:rsidRDefault="008B5805" w:rsidP="008B5805">
      <w:pPr>
        <w:rPr>
          <w:ins w:id="37" w:author="OPPO-Haorui" w:date="2022-03-18T15:12:00Z"/>
        </w:rPr>
      </w:pPr>
      <w:ins w:id="38" w:author="OPPO-Haorui" w:date="2022-03-18T15:08:00Z">
        <w:r w:rsidRPr="004D3EBC">
          <w:rPr>
            <w:lang w:eastAsia="zh-CN"/>
          </w:rPr>
          <w:t>The</w:t>
        </w:r>
      </w:ins>
      <w:ins w:id="39" w:author="OPPO-Haorui" w:date="2022-03-18T15:10:00Z">
        <w:r w:rsidR="00D0771A" w:rsidRPr="004D3EBC">
          <w:rPr>
            <w:lang w:eastAsia="zh-CN"/>
          </w:rPr>
          <w:t xml:space="preserve"> 5G ProSe</w:t>
        </w:r>
      </w:ins>
      <w:ins w:id="40" w:author="OPPO-Haorui" w:date="2022-03-18T15:08:00Z">
        <w:r w:rsidRPr="004D3EBC">
          <w:rPr>
            <w:lang w:eastAsia="zh-CN"/>
          </w:rPr>
          <w:t xml:space="preserve"> </w:t>
        </w:r>
      </w:ins>
      <w:ins w:id="41" w:author="OPPO-Haorui" w:date="2022-03-18T15:10:00Z">
        <w:r w:rsidR="008933F9" w:rsidRPr="004D3EBC">
          <w:rPr>
            <w:lang w:eastAsia="zh-CN"/>
          </w:rPr>
          <w:t xml:space="preserve">layer-3 </w:t>
        </w:r>
      </w:ins>
      <w:ins w:id="42" w:author="OPPO-Haorui" w:date="2022-03-18T15:08:00Z">
        <w:r w:rsidRPr="004D3EBC">
          <w:rPr>
            <w:lang w:eastAsia="zh-CN"/>
          </w:rPr>
          <w:t xml:space="preserve">remote UE in this procedure shall be a 5G ProSe-enabled UE and is authorised to act as a 5G ProSe layer-3 remote UE towards a 5G ProSe layer-3 UE-to-network relay UE based on the service </w:t>
        </w:r>
        <w:r w:rsidRPr="004D3EBC">
          <w:t>authorisation procedure as specified in clause 5.</w:t>
        </w:r>
        <w:r w:rsidRPr="004D3EBC">
          <w:rPr>
            <w:lang w:eastAsia="zh-CN"/>
          </w:rPr>
          <w:t xml:space="preserve"> The 5G ProSe layer-3 UE-to-network relay UE in this procedure shall be a 5G ProSe-enabled UE and is authorised to act as a 5G layer-3 ProSe UE-to-network relay UE based on the service </w:t>
        </w:r>
        <w:r w:rsidRPr="004D3EBC">
          <w:t>authorisation procedure as specified in clause 5.</w:t>
        </w:r>
      </w:ins>
    </w:p>
    <w:p w14:paraId="010A6F01" w14:textId="35BFACB9" w:rsidR="00333CA3" w:rsidRPr="004D3EBC" w:rsidRDefault="00333CA3" w:rsidP="008B5805">
      <w:pPr>
        <w:rPr>
          <w:ins w:id="43" w:author="OPPO-Haorui" w:date="2022-03-18T15:08:00Z"/>
          <w:lang w:eastAsia="zh-CN"/>
        </w:rPr>
      </w:pPr>
      <w:ins w:id="44" w:author="OPPO-Haorui" w:date="2022-03-18T15:12:00Z">
        <w:r w:rsidRPr="004D3EBC">
          <w:rPr>
            <w:lang w:eastAsia="zh-CN"/>
          </w:rPr>
          <w:t>In this clause, the 5G ProSe layer-3 UE-to-network relay UE is the init</w:t>
        </w:r>
      </w:ins>
      <w:ins w:id="45" w:author="OPPO-Haorui" w:date="2022-03-18T15:13:00Z">
        <w:r w:rsidRPr="004D3EBC">
          <w:rPr>
            <w:lang w:eastAsia="zh-CN"/>
          </w:rPr>
          <w:t>iating UE and the 5G ProSe layer-3 remote UE is the target UE.</w:t>
        </w:r>
      </w:ins>
    </w:p>
    <w:p w14:paraId="21C155D7" w14:textId="199D4AA8" w:rsidR="008B5805" w:rsidRPr="004D3EBC" w:rsidRDefault="008B5805" w:rsidP="008B5805">
      <w:pPr>
        <w:pStyle w:val="4"/>
        <w:rPr>
          <w:ins w:id="46" w:author="OPPO-Haorui" w:date="2022-03-18T15:08:00Z"/>
          <w:lang w:eastAsia="zh-CN"/>
        </w:rPr>
      </w:pPr>
      <w:bookmarkStart w:id="47" w:name="_Toc525231241"/>
      <w:bookmarkStart w:id="48" w:name="_Toc59198641"/>
      <w:bookmarkStart w:id="49" w:name="_Toc75282999"/>
      <w:bookmarkStart w:id="50" w:name="_Toc97192670"/>
      <w:ins w:id="51" w:author="OPPO-Haorui" w:date="2022-03-18T15:08:00Z">
        <w:r w:rsidRPr="004D3EBC">
          <w:rPr>
            <w:lang w:eastAsia="zh-CN"/>
          </w:rPr>
          <w:t>8.2.</w:t>
        </w:r>
      </w:ins>
      <w:ins w:id="52" w:author="OPPO-Haorui" w:date="2022-03-18T15:11:00Z">
        <w:r w:rsidR="009B4832" w:rsidRPr="004D3EBC">
          <w:rPr>
            <w:lang w:eastAsia="zh-CN"/>
          </w:rPr>
          <w:t>x</w:t>
        </w:r>
      </w:ins>
      <w:ins w:id="53" w:author="OPPO-Haorui" w:date="2022-03-18T15:08:00Z">
        <w:r w:rsidRPr="004D3EBC">
          <w:rPr>
            <w:lang w:eastAsia="zh-CN"/>
          </w:rPr>
          <w:t>.2</w:t>
        </w:r>
        <w:r w:rsidRPr="004D3EBC">
          <w:rPr>
            <w:lang w:eastAsia="zh-CN"/>
          </w:rPr>
          <w:tab/>
        </w:r>
        <w:bookmarkStart w:id="54" w:name="OLE_LINK415"/>
        <w:bookmarkStart w:id="55" w:name="OLE_LINK414"/>
        <w:bookmarkStart w:id="56" w:name="OLE_LINK413"/>
        <w:bookmarkStart w:id="57" w:name="OLE_LINK445"/>
        <w:bookmarkStart w:id="58" w:name="OLE_LINK444"/>
        <w:r w:rsidRPr="004D3EBC">
          <w:rPr>
            <w:lang w:eastAsia="zh-CN"/>
          </w:rPr>
          <w:t xml:space="preserve">5G ProSe </w:t>
        </w:r>
      </w:ins>
      <w:ins w:id="59" w:author="Sunghoon_CT1#135_rev" w:date="2022-04-06T21:40:00Z">
        <w:r w:rsidR="00C62A73" w:rsidRPr="004D3EBC">
          <w:t>AA</w:t>
        </w:r>
      </w:ins>
      <w:ins w:id="60" w:author="OPPO-Haorui" w:date="2022-03-18T15:11:00Z">
        <w:r w:rsidR="00BE521A" w:rsidRPr="004D3EBC">
          <w:t xml:space="preserve"> message reliable transport</w:t>
        </w:r>
      </w:ins>
      <w:ins w:id="61" w:author="OPPO-Haorui" w:date="2022-03-18T15:08:00Z">
        <w:r w:rsidRPr="004D3EBC">
          <w:rPr>
            <w:lang w:eastAsia="zh-CN"/>
          </w:rPr>
          <w:t xml:space="preserve"> procedure</w:t>
        </w:r>
        <w:bookmarkEnd w:id="54"/>
        <w:bookmarkEnd w:id="55"/>
        <w:bookmarkEnd w:id="56"/>
        <w:r w:rsidRPr="004D3EBC">
          <w:rPr>
            <w:lang w:eastAsia="zh-CN"/>
          </w:rPr>
          <w:t xml:space="preserve"> initiation</w:t>
        </w:r>
        <w:bookmarkEnd w:id="47"/>
        <w:bookmarkEnd w:id="48"/>
        <w:bookmarkEnd w:id="49"/>
        <w:bookmarkEnd w:id="50"/>
        <w:bookmarkEnd w:id="57"/>
        <w:bookmarkEnd w:id="58"/>
      </w:ins>
    </w:p>
    <w:p w14:paraId="152731F1" w14:textId="5F9A4CD7" w:rsidR="008B5805" w:rsidRPr="004D3EBC" w:rsidRDefault="008B5805" w:rsidP="00333CA3">
      <w:pPr>
        <w:rPr>
          <w:ins w:id="62" w:author="OPPO-Haorui" w:date="2022-03-18T15:08:00Z"/>
          <w:lang w:eastAsia="zh-CN"/>
        </w:rPr>
      </w:pPr>
      <w:ins w:id="63" w:author="OPPO-Haorui" w:date="2022-03-18T15:08:00Z">
        <w:r w:rsidRPr="004D3EBC">
          <w:rPr>
            <w:lang w:eastAsia="zh-CN"/>
          </w:rPr>
          <w:t xml:space="preserve">The UE shall initiate a </w:t>
        </w:r>
        <w:bookmarkStart w:id="64" w:name="OLE_LINK432"/>
        <w:bookmarkStart w:id="65" w:name="OLE_LINK431"/>
        <w:r w:rsidRPr="004D3EBC">
          <w:rPr>
            <w:lang w:eastAsia="zh-CN"/>
          </w:rPr>
          <w:t>5G ProSe</w:t>
        </w:r>
      </w:ins>
      <w:ins w:id="66" w:author="OPPO-Haorui" w:date="2022-03-18T15:13:00Z">
        <w:r w:rsidR="00333CA3" w:rsidRPr="004D3EBC">
          <w:rPr>
            <w:lang w:eastAsia="zh-CN"/>
          </w:rPr>
          <w:t xml:space="preserve"> </w:t>
        </w:r>
      </w:ins>
      <w:ins w:id="67" w:author="Sunghoon_CT1#135_rev" w:date="2022-04-06T21:41:00Z">
        <w:r w:rsidR="00C62A73" w:rsidRPr="004D3EBC">
          <w:rPr>
            <w:lang w:eastAsia="zh-CN"/>
          </w:rPr>
          <w:t>AA</w:t>
        </w:r>
      </w:ins>
      <w:ins w:id="68" w:author="OPPO-Haorui" w:date="2022-03-18T15:13:00Z">
        <w:r w:rsidR="00333CA3" w:rsidRPr="004D3EBC">
          <w:rPr>
            <w:lang w:eastAsia="zh-CN"/>
          </w:rPr>
          <w:t xml:space="preserve"> message reliable transport </w:t>
        </w:r>
      </w:ins>
      <w:ins w:id="69" w:author="OPPO-Haorui" w:date="2022-03-18T15:08:00Z">
        <w:r w:rsidRPr="004D3EBC">
          <w:rPr>
            <w:lang w:eastAsia="zh-CN"/>
          </w:rPr>
          <w:t>procedure</w:t>
        </w:r>
      </w:ins>
      <w:bookmarkEnd w:id="64"/>
      <w:bookmarkEnd w:id="65"/>
      <w:ins w:id="70" w:author="OPPO-Haorui" w:date="2022-03-18T15:13:00Z">
        <w:r w:rsidR="00333CA3" w:rsidRPr="004D3EBC">
          <w:rPr>
            <w:lang w:eastAsia="zh-CN"/>
          </w:rPr>
          <w:t xml:space="preserve"> when the UE receives the EAP message </w:t>
        </w:r>
      </w:ins>
      <w:ins w:id="71" w:author="OPPO-Haorui" w:date="2022-03-18T15:14:00Z">
        <w:r w:rsidR="00333CA3" w:rsidRPr="004D3EBC">
          <w:rPr>
            <w:lang w:eastAsia="zh-CN"/>
          </w:rPr>
          <w:t>for</w:t>
        </w:r>
      </w:ins>
      <w:ins w:id="72" w:author="OPPO-Haorui" w:date="2022-03-18T15:13:00Z">
        <w:r w:rsidR="00333CA3" w:rsidRPr="004D3EBC">
          <w:rPr>
            <w:lang w:eastAsia="zh-CN"/>
          </w:rPr>
          <w:t xml:space="preserve"> the </w:t>
        </w:r>
      </w:ins>
      <w:ins w:id="73" w:author="OPPO-Haorui" w:date="2022-03-18T15:14:00Z">
        <w:r w:rsidR="00333CA3" w:rsidRPr="004D3EBC">
          <w:rPr>
            <w:lang w:eastAsia="zh-CN"/>
          </w:rPr>
          <w:t>target UE from the network</w:t>
        </w:r>
      </w:ins>
      <w:ins w:id="74" w:author="OPPO-Haorui" w:date="2022-03-18T15:08:00Z">
        <w:r w:rsidRPr="004D3EBC">
          <w:rPr>
            <w:lang w:eastAsia="zh-CN"/>
          </w:rPr>
          <w:t>.</w:t>
        </w:r>
      </w:ins>
    </w:p>
    <w:p w14:paraId="1BB3AD8A" w14:textId="28BCE736" w:rsidR="008B5805" w:rsidRPr="004D3EBC" w:rsidRDefault="008B5805" w:rsidP="008B5805">
      <w:pPr>
        <w:rPr>
          <w:ins w:id="75" w:author="OPPO-Haorui" w:date="2022-04-07T18:53:00Z"/>
        </w:rPr>
      </w:pPr>
      <w:bookmarkStart w:id="76" w:name="OLE_LINK430"/>
      <w:ins w:id="77" w:author="OPPO-Haorui" w:date="2022-03-18T15:08:00Z">
        <w:r w:rsidRPr="004D3EBC">
          <w:rPr>
            <w:lang w:eastAsia="zh-CN"/>
          </w:rPr>
          <w:t xml:space="preserve">The UE shall </w:t>
        </w:r>
        <w:bookmarkStart w:id="78" w:name="OLE_LINK446"/>
        <w:bookmarkStart w:id="79" w:name="OLE_LINK447"/>
        <w:bookmarkStart w:id="80" w:name="OLE_LINK463"/>
        <w:r w:rsidRPr="004D3EBC">
          <w:rPr>
            <w:lang w:eastAsia="zh-CN"/>
          </w:rPr>
          <w:t xml:space="preserve">generate a </w:t>
        </w:r>
        <w:bookmarkStart w:id="81" w:name="OLE_LINK531"/>
        <w:bookmarkStart w:id="82" w:name="OLE_LINK530"/>
        <w:bookmarkStart w:id="83" w:name="OLE_LINK529"/>
        <w:r w:rsidRPr="004D3EBC">
          <w:rPr>
            <w:lang w:eastAsia="zh-CN"/>
          </w:rPr>
          <w:t xml:space="preserve">PROSE </w:t>
        </w:r>
      </w:ins>
      <w:ins w:id="84" w:author="Sunghoon_CT1#135_rev" w:date="2022-04-06T21:41:00Z">
        <w:r w:rsidR="00C62A73" w:rsidRPr="004D3EBC">
          <w:rPr>
            <w:lang w:eastAsia="zh-CN"/>
          </w:rPr>
          <w:t>AA</w:t>
        </w:r>
      </w:ins>
      <w:ins w:id="85" w:author="OPPO-Haorui" w:date="2022-03-18T15:16:00Z">
        <w:r w:rsidR="00333CA3" w:rsidRPr="004D3EBC">
          <w:rPr>
            <w:lang w:eastAsia="zh-CN"/>
          </w:rPr>
          <w:t xml:space="preserve"> MESSAGE</w:t>
        </w:r>
      </w:ins>
      <w:ins w:id="86" w:author="OPPO-Haorui" w:date="2022-03-18T15:14:00Z">
        <w:r w:rsidR="00333CA3" w:rsidRPr="004D3EBC">
          <w:rPr>
            <w:lang w:eastAsia="zh-CN"/>
          </w:rPr>
          <w:t xml:space="preserve"> TRANSPORT </w:t>
        </w:r>
      </w:ins>
      <w:ins w:id="87" w:author="OPPO-Haorui" w:date="2022-03-18T15:08:00Z">
        <w:r w:rsidRPr="004D3EBC">
          <w:rPr>
            <w:lang w:eastAsia="zh-CN"/>
          </w:rPr>
          <w:t>REQUEST</w:t>
        </w:r>
        <w:bookmarkEnd w:id="78"/>
        <w:bookmarkEnd w:id="79"/>
        <w:bookmarkEnd w:id="80"/>
        <w:bookmarkEnd w:id="81"/>
        <w:bookmarkEnd w:id="82"/>
        <w:bookmarkEnd w:id="83"/>
        <w:r w:rsidRPr="004D3EBC">
          <w:rPr>
            <w:lang w:eastAsia="zh-CN"/>
          </w:rPr>
          <w:t xml:space="preserve"> message</w:t>
        </w:r>
      </w:ins>
      <w:ins w:id="88" w:author="OPPO-Haorui" w:date="2022-03-18T15:22:00Z">
        <w:r w:rsidR="00B37C8B" w:rsidRPr="004D3EBC">
          <w:rPr>
            <w:lang w:eastAsia="zh-CN"/>
          </w:rPr>
          <w:t xml:space="preserve">. </w:t>
        </w:r>
        <w:r w:rsidR="00B37C8B" w:rsidRPr="004D3EBC">
          <w:t xml:space="preserve">In this message, </w:t>
        </w:r>
      </w:ins>
      <w:ins w:id="89" w:author="OPPO-Haorui" w:date="2022-04-07T18:52:00Z">
        <w:r w:rsidR="00B064B1" w:rsidRPr="004D3EBC">
          <w:t xml:space="preserve">during </w:t>
        </w:r>
        <w:r w:rsidR="00B064B1" w:rsidRPr="004D3EBC">
          <w:rPr>
            <w:noProof/>
            <w:lang w:eastAsia="zh-CN"/>
          </w:rPr>
          <w:t>an EAP based authentication procedure</w:t>
        </w:r>
        <w:r w:rsidR="00B064B1" w:rsidRPr="004D3EBC">
          <w:t xml:space="preserve">, the </w:t>
        </w:r>
      </w:ins>
      <w:ins w:id="90" w:author="OPPO-Haorui" w:date="2022-03-18T15:22:00Z">
        <w:r w:rsidR="00B37C8B" w:rsidRPr="004D3EBC">
          <w:t>initiating UE</w:t>
        </w:r>
      </w:ins>
      <w:ins w:id="91" w:author="OPPO-Haorui" w:date="2022-03-18T15:23:00Z">
        <w:r w:rsidR="00B37C8B" w:rsidRPr="004D3EBC">
          <w:t xml:space="preserve"> shall include the EAP message IE set to the </w:t>
        </w:r>
      </w:ins>
      <w:ins w:id="92" w:author="Sunghoon_CT1#135_rev" w:date="2022-04-06T21:44:00Z">
        <w:r w:rsidR="00C62A73" w:rsidRPr="004D3EBC">
          <w:t xml:space="preserve">received </w:t>
        </w:r>
      </w:ins>
      <w:ins w:id="93" w:author="OPPO-Haorui" w:date="2022-03-18T15:23:00Z">
        <w:r w:rsidR="00B37C8B" w:rsidRPr="004D3EBC">
          <w:t>EAP message for t</w:t>
        </w:r>
      </w:ins>
      <w:ins w:id="94" w:author="OPPO-Haorui" w:date="2022-03-18T15:24:00Z">
        <w:r w:rsidR="00B37C8B" w:rsidRPr="004D3EBC">
          <w:t xml:space="preserve">he target UE from the network as </w:t>
        </w:r>
      </w:ins>
      <w:ins w:id="95" w:author="OPPO-Haorui" w:date="2022-03-18T15:33:00Z">
        <w:r w:rsidR="003F5599" w:rsidRPr="004D3EBC">
          <w:t>specified</w:t>
        </w:r>
      </w:ins>
      <w:ins w:id="96" w:author="OPPO-Haorui" w:date="2022-03-18T15:24:00Z">
        <w:r w:rsidR="00B37C8B" w:rsidRPr="004D3EBC">
          <w:t xml:space="preserve"> in 3GPP TS 24.501 [11].</w:t>
        </w:r>
      </w:ins>
    </w:p>
    <w:p w14:paraId="71FEBC16" w14:textId="16ACD3FB" w:rsidR="00B064B1" w:rsidRPr="004D3EBC" w:rsidRDefault="00B064B1" w:rsidP="00614F0E">
      <w:pPr>
        <w:pStyle w:val="NO"/>
        <w:rPr>
          <w:ins w:id="97" w:author="OPPO-Haorui" w:date="2022-03-18T15:16:00Z"/>
          <w:lang w:eastAsia="zh-CN"/>
        </w:rPr>
      </w:pPr>
      <w:ins w:id="98" w:author="OPPO-Haorui" w:date="2022-04-07T18:53:00Z">
        <w:r w:rsidRPr="004D3EBC">
          <w:rPr>
            <w:lang w:eastAsia="zh-CN"/>
          </w:rPr>
          <w:t>NOTE</w:t>
        </w:r>
      </w:ins>
      <w:ins w:id="99" w:author="OPPO-Haorui-136" w:date="2022-04-29T09:22:00Z">
        <w:r w:rsidR="00443DE8">
          <w:rPr>
            <w:lang w:val="en-US" w:eastAsia="zh-CN"/>
          </w:rPr>
          <w:t> 1</w:t>
        </w:r>
      </w:ins>
      <w:ins w:id="100" w:author="OPPO-Haorui" w:date="2022-04-07T18:53:00Z">
        <w:r w:rsidRPr="004D3EBC">
          <w:rPr>
            <w:lang w:eastAsia="zh-CN"/>
          </w:rPr>
          <w:t>:</w:t>
        </w:r>
        <w:r w:rsidRPr="004D3EBC">
          <w:rPr>
            <w:lang w:eastAsia="zh-CN"/>
          </w:rPr>
          <w:tab/>
        </w:r>
      </w:ins>
      <w:ins w:id="101" w:author="OPPO-Haorui" w:date="2022-04-07T18:54:00Z">
        <w:r w:rsidRPr="004D3EBC">
          <w:rPr>
            <w:lang w:eastAsia="zh-CN"/>
          </w:rPr>
          <w:t>I</w:t>
        </w:r>
      </w:ins>
      <w:ins w:id="102" w:author="OPPO-Haorui" w:date="2022-04-07T18:53:00Z">
        <w:r w:rsidRPr="004D3EBC">
          <w:rPr>
            <w:lang w:eastAsia="zh-CN"/>
          </w:rPr>
          <w:t>n this rele</w:t>
        </w:r>
      </w:ins>
      <w:ins w:id="103" w:author="OPPO-Haorui" w:date="2022-04-07T18:54:00Z">
        <w:r w:rsidRPr="004D3EBC">
          <w:rPr>
            <w:lang w:eastAsia="zh-CN"/>
          </w:rPr>
          <w:t>ase of this specification, the EAP message IE is always included.</w:t>
        </w:r>
      </w:ins>
    </w:p>
    <w:p w14:paraId="01F14A1D" w14:textId="5600A400" w:rsidR="00443DE8" w:rsidRPr="00122A5C" w:rsidRDefault="00443DE8" w:rsidP="00443DE8">
      <w:pPr>
        <w:pStyle w:val="B1"/>
        <w:ind w:left="0" w:firstLine="0"/>
        <w:rPr>
          <w:ins w:id="104" w:author="OPPO-Haorui-136" w:date="2022-04-29T09:22:00Z"/>
          <w:lang w:eastAsia="zh-CN"/>
        </w:rPr>
      </w:pPr>
      <w:ins w:id="105" w:author="OPPO-Haorui-136" w:date="2022-04-29T09:22:00Z">
        <w:r w:rsidRPr="00122A5C">
          <w:rPr>
            <w:lang w:eastAsia="x-none"/>
          </w:rPr>
          <w:t>The initiating UE shall</w:t>
        </w:r>
        <w:r w:rsidRPr="00122A5C">
          <w:rPr>
            <w:lang w:eastAsia="zh-CN"/>
          </w:rPr>
          <w:t xml:space="preserve"> self-assign a source layer-2 ID, and </w:t>
        </w:r>
      </w:ins>
      <w:ins w:id="106" w:author="OPPO-Haorui-rev" w:date="2022-05-12T14:27:00Z">
        <w:r w:rsidR="00122A5C">
          <w:rPr>
            <w:lang w:eastAsia="zh-CN"/>
          </w:rPr>
          <w:t xml:space="preserve">set </w:t>
        </w:r>
      </w:ins>
      <w:ins w:id="107" w:author="OPPO-Haorui-136" w:date="2022-04-29T09:22:00Z">
        <w:r w:rsidRPr="00122A5C">
          <w:rPr>
            <w:lang w:eastAsia="zh-CN"/>
          </w:rPr>
          <w:t xml:space="preserve">the destination layer-2 ID to the source layer-2 ID in the </w:t>
        </w:r>
        <w:r w:rsidRPr="00122A5C">
          <w:t>PROSE DIRECT LINK ESTABLISHMENT REQUEST</w:t>
        </w:r>
        <w:r w:rsidRPr="00122A5C">
          <w:rPr>
            <w:lang w:eastAsia="x-none"/>
          </w:rPr>
          <w:t xml:space="preserve"> message</w:t>
        </w:r>
      </w:ins>
      <w:ins w:id="108" w:author="OPPO-Haorui-136" w:date="2022-04-29T09:23:00Z">
        <w:r w:rsidR="00823215" w:rsidRPr="00122A5C">
          <w:rPr>
            <w:lang w:eastAsia="x-none"/>
          </w:rPr>
          <w:t>, i.e.</w:t>
        </w:r>
      </w:ins>
      <w:ins w:id="109" w:author="OPPO-Haorui-136" w:date="2022-04-29T09:24:00Z">
        <w:r w:rsidR="003B48AA" w:rsidRPr="00122A5C">
          <w:rPr>
            <w:lang w:eastAsia="x-none"/>
          </w:rPr>
          <w:t>,</w:t>
        </w:r>
      </w:ins>
      <w:ins w:id="110" w:author="OPPO-Haorui-136" w:date="2022-04-29T09:23:00Z">
        <w:r w:rsidR="00823215" w:rsidRPr="00122A5C">
          <w:rPr>
            <w:lang w:eastAsia="x-none"/>
          </w:rPr>
          <w:t xml:space="preserve"> the target UE</w:t>
        </w:r>
      </w:ins>
      <w:ins w:id="111" w:author="OPPO-Haorui-136" w:date="2022-04-29T09:24:00Z">
        <w:r w:rsidR="00823215" w:rsidRPr="00122A5C">
          <w:rPr>
            <w:lang w:eastAsia="x-none"/>
          </w:rPr>
          <w:t>’s layer-2 ID</w:t>
        </w:r>
      </w:ins>
      <w:ins w:id="112" w:author="OPPO-Haorui-136" w:date="2022-04-29T09:22:00Z">
        <w:r w:rsidRPr="00122A5C">
          <w:rPr>
            <w:lang w:eastAsia="zh-CN"/>
          </w:rPr>
          <w:t>.</w:t>
        </w:r>
      </w:ins>
    </w:p>
    <w:p w14:paraId="2DFA8522" w14:textId="3CF281DB" w:rsidR="00443DE8" w:rsidRPr="00122A5C" w:rsidRDefault="00443DE8" w:rsidP="00443DE8">
      <w:pPr>
        <w:pStyle w:val="NO"/>
        <w:rPr>
          <w:ins w:id="113" w:author="OPPO-Haorui-136" w:date="2022-04-29T09:22:00Z"/>
          <w:lang w:eastAsia="zh-CN"/>
        </w:rPr>
      </w:pPr>
      <w:ins w:id="114" w:author="OPPO-Haorui-136" w:date="2022-04-29T09:22:00Z">
        <w:r w:rsidRPr="00122A5C">
          <w:t>NOTE 2:</w:t>
        </w:r>
      </w:ins>
      <w:ins w:id="115" w:author="OPPO-Haorui-rev" w:date="2022-05-12T14:28:00Z">
        <w:r w:rsidR="00F97BA1">
          <w:tab/>
        </w:r>
      </w:ins>
      <w:ins w:id="116" w:author="OPPO-Haorui-136" w:date="2022-04-29T09:22:00Z">
        <w:r w:rsidRPr="00122A5C">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ins>
    </w:p>
    <w:p w14:paraId="5B1280B2" w14:textId="4FA953A3" w:rsidR="00333CA3" w:rsidRPr="004D3EBC" w:rsidRDefault="00333CA3" w:rsidP="008B5805">
      <w:pPr>
        <w:rPr>
          <w:ins w:id="117" w:author="OPPO-Haorui" w:date="2022-03-18T15:08:00Z"/>
        </w:rPr>
      </w:pPr>
      <w:ins w:id="118" w:author="OPPO-Haorui" w:date="2022-03-18T15:16:00Z">
        <w:r w:rsidRPr="004D3EBC">
          <w:t xml:space="preserve">After the </w:t>
        </w:r>
        <w:r w:rsidRPr="004D3EBC">
          <w:rPr>
            <w:lang w:eastAsia="zh-CN"/>
          </w:rPr>
          <w:t xml:space="preserve">PROSE </w:t>
        </w:r>
      </w:ins>
      <w:ins w:id="119" w:author="Sunghoon_CT1#135_rev" w:date="2022-04-06T21:42:00Z">
        <w:r w:rsidR="00C62A73" w:rsidRPr="004D3EBC">
          <w:rPr>
            <w:lang w:eastAsia="zh-CN"/>
          </w:rPr>
          <w:t>AA</w:t>
        </w:r>
      </w:ins>
      <w:ins w:id="120" w:author="OPPO-Haorui" w:date="2022-03-18T15:16:00Z">
        <w:r w:rsidRPr="004D3EBC">
          <w:rPr>
            <w:lang w:eastAsia="zh-CN"/>
          </w:rPr>
          <w:t xml:space="preserve"> MESSAGE TRANSPORT REQUEST</w:t>
        </w:r>
        <w:r w:rsidRPr="004D3EBC">
          <w:t xml:space="preserve"> message is generated, the initiating UE shall pass this message to the lower layers for transmission along with the initiating UE's </w:t>
        </w:r>
        <w:r w:rsidRPr="004D3EBC">
          <w:rPr>
            <w:lang w:eastAsia="zh-CN"/>
          </w:rPr>
          <w:t>layer-2</w:t>
        </w:r>
        <w:r w:rsidRPr="004D3EBC">
          <w:t xml:space="preserve"> ID and the target UE's </w:t>
        </w:r>
        <w:r w:rsidRPr="004D3EBC">
          <w:rPr>
            <w:lang w:eastAsia="zh-CN"/>
          </w:rPr>
          <w:t>layer-2</w:t>
        </w:r>
        <w:r w:rsidRPr="004D3EBC">
          <w:t xml:space="preserve"> ID, and start timer T50</w:t>
        </w:r>
      </w:ins>
      <w:ins w:id="121" w:author="OPPO-Haorui" w:date="2022-03-18T15:17:00Z">
        <w:r w:rsidRPr="004D3EBC">
          <w:t>aa</w:t>
        </w:r>
      </w:ins>
      <w:ins w:id="122" w:author="OPPO-Haorui" w:date="2022-03-18T15:16:00Z">
        <w:r w:rsidRPr="004D3EBC">
          <w:t xml:space="preserve">. The UE shall not send a new </w:t>
        </w:r>
      </w:ins>
      <w:ins w:id="123" w:author="OPPO-Haorui" w:date="2022-03-18T15:17:00Z">
        <w:r w:rsidRPr="004D3EBC">
          <w:rPr>
            <w:lang w:eastAsia="zh-CN"/>
          </w:rPr>
          <w:t xml:space="preserve">PROSE </w:t>
        </w:r>
      </w:ins>
      <w:ins w:id="124" w:author="Sunghoon_CT1#135_rev" w:date="2022-04-06T21:42:00Z">
        <w:r w:rsidR="00C62A73" w:rsidRPr="004D3EBC">
          <w:rPr>
            <w:lang w:eastAsia="zh-CN"/>
          </w:rPr>
          <w:t>AA</w:t>
        </w:r>
      </w:ins>
      <w:ins w:id="125" w:author="OPPO-Haorui" w:date="2022-03-18T15:17:00Z">
        <w:r w:rsidRPr="004D3EBC">
          <w:rPr>
            <w:lang w:eastAsia="zh-CN"/>
          </w:rPr>
          <w:t xml:space="preserve"> MESSAGE TRANSPORT REQUEST</w:t>
        </w:r>
        <w:r w:rsidRPr="004D3EBC">
          <w:t xml:space="preserve"> </w:t>
        </w:r>
      </w:ins>
      <w:ins w:id="126" w:author="OPPO-Haorui" w:date="2022-03-18T15:16:00Z">
        <w:r w:rsidRPr="004D3EBC">
          <w:t>message to the same target UE while timer T50</w:t>
        </w:r>
      </w:ins>
      <w:ins w:id="127" w:author="OPPO-Haorui" w:date="2022-03-18T15:17:00Z">
        <w:r w:rsidRPr="004D3EBC">
          <w:t>aa</w:t>
        </w:r>
      </w:ins>
      <w:ins w:id="128" w:author="OPPO-Haorui" w:date="2022-03-18T15:16:00Z">
        <w:r w:rsidRPr="004D3EBC">
          <w:t xml:space="preserve"> is running.</w:t>
        </w:r>
      </w:ins>
    </w:p>
    <w:bookmarkEnd w:id="76"/>
    <w:p w14:paraId="57154971" w14:textId="345AF293" w:rsidR="008B5805" w:rsidRPr="004D3EBC" w:rsidRDefault="00C62A73" w:rsidP="008B5805">
      <w:pPr>
        <w:pStyle w:val="TH"/>
        <w:rPr>
          <w:ins w:id="129" w:author="OPPO-Haorui" w:date="2022-03-18T15:08:00Z"/>
          <w:lang w:eastAsia="zh-CN"/>
        </w:rPr>
      </w:pPr>
      <w:ins w:id="130" w:author="OPPO-Haorui" w:date="2022-03-18T15:20:00Z">
        <w:r w:rsidRPr="004D3EBC">
          <w:object w:dxaOrig="9465" w:dyaOrig="2971" w14:anchorId="653DE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5pt;height:132.5pt" o:ole="">
              <v:imagedata r:id="rId13" o:title=""/>
            </v:shape>
            <o:OLEObject Type="Embed" ProgID="Visio.Drawing.15" ShapeID="_x0000_i1025" DrawAspect="Content" ObjectID="_1713872097" r:id="rId14"/>
          </w:object>
        </w:r>
      </w:ins>
    </w:p>
    <w:p w14:paraId="66AF6ABC" w14:textId="16AB912E" w:rsidR="008B5805" w:rsidRPr="004D3EBC" w:rsidRDefault="008B5805" w:rsidP="008B5805">
      <w:pPr>
        <w:pStyle w:val="TF"/>
        <w:rPr>
          <w:ins w:id="131" w:author="OPPO-Haorui" w:date="2022-03-18T15:08:00Z"/>
          <w:lang w:eastAsia="zh-CN"/>
        </w:rPr>
      </w:pPr>
      <w:ins w:id="132" w:author="OPPO-Haorui" w:date="2022-03-18T15:08:00Z">
        <w:r w:rsidRPr="004D3EBC">
          <w:t xml:space="preserve">Figure </w:t>
        </w:r>
        <w:r w:rsidRPr="004D3EBC">
          <w:rPr>
            <w:lang w:eastAsia="zh-CN"/>
          </w:rPr>
          <w:t>8.2.</w:t>
        </w:r>
      </w:ins>
      <w:ins w:id="133" w:author="OPPO-Haorui" w:date="2022-03-18T15:21:00Z">
        <w:r w:rsidR="00E24471" w:rsidRPr="004D3EBC">
          <w:rPr>
            <w:lang w:eastAsia="zh-CN"/>
          </w:rPr>
          <w:t>x</w:t>
        </w:r>
      </w:ins>
      <w:ins w:id="134" w:author="OPPO-Haorui" w:date="2022-03-18T15:08:00Z">
        <w:r w:rsidRPr="004D3EBC">
          <w:rPr>
            <w:lang w:eastAsia="zh-CN"/>
          </w:rPr>
          <w:t>.2.1</w:t>
        </w:r>
        <w:r w:rsidRPr="004D3EBC">
          <w:t xml:space="preserve">: </w:t>
        </w:r>
        <w:r w:rsidRPr="004D3EBC">
          <w:rPr>
            <w:lang w:eastAsia="zh-CN"/>
          </w:rPr>
          <w:t xml:space="preserve">5G ProSe </w:t>
        </w:r>
      </w:ins>
      <w:ins w:id="135" w:author="Sunghoon_CT1#135_rev" w:date="2022-04-06T21:43:00Z">
        <w:r w:rsidR="00C62A73" w:rsidRPr="004D3EBC">
          <w:rPr>
            <w:lang w:eastAsia="zh-CN"/>
          </w:rPr>
          <w:t>AA</w:t>
        </w:r>
      </w:ins>
      <w:ins w:id="136" w:author="OPPO-Haorui" w:date="2022-03-18T15:21:00Z">
        <w:r w:rsidR="00E24471" w:rsidRPr="004D3EBC">
          <w:rPr>
            <w:lang w:eastAsia="zh-CN"/>
          </w:rPr>
          <w:t xml:space="preserve"> message </w:t>
        </w:r>
        <w:r w:rsidR="00B423A6" w:rsidRPr="004D3EBC">
          <w:rPr>
            <w:lang w:eastAsia="zh-CN"/>
          </w:rPr>
          <w:t xml:space="preserve">reliable </w:t>
        </w:r>
        <w:r w:rsidR="00E24471" w:rsidRPr="004D3EBC">
          <w:rPr>
            <w:lang w:eastAsia="zh-CN"/>
          </w:rPr>
          <w:t xml:space="preserve">transport </w:t>
        </w:r>
      </w:ins>
      <w:ins w:id="137" w:author="OPPO-Haorui" w:date="2022-03-18T15:08:00Z">
        <w:r w:rsidRPr="004D3EBC">
          <w:rPr>
            <w:lang w:eastAsia="zh-CN"/>
          </w:rPr>
          <w:t>procedure</w:t>
        </w:r>
      </w:ins>
    </w:p>
    <w:p w14:paraId="729EA3B5" w14:textId="5D068767" w:rsidR="008B5805" w:rsidRPr="004D3EBC" w:rsidRDefault="008B5805" w:rsidP="008B5805">
      <w:pPr>
        <w:pStyle w:val="4"/>
        <w:rPr>
          <w:ins w:id="138" w:author="OPPO-Haorui" w:date="2022-03-18T15:08:00Z"/>
          <w:lang w:eastAsia="zh-CN"/>
        </w:rPr>
      </w:pPr>
      <w:bookmarkStart w:id="139" w:name="_Toc525231242"/>
      <w:bookmarkStart w:id="140" w:name="_Toc59198642"/>
      <w:bookmarkStart w:id="141" w:name="_Toc75283000"/>
      <w:bookmarkStart w:id="142" w:name="_Toc97192671"/>
      <w:bookmarkStart w:id="143" w:name="_Toc75283001"/>
      <w:bookmarkStart w:id="144" w:name="_Toc59198643"/>
      <w:bookmarkStart w:id="145" w:name="_Toc525231243"/>
      <w:ins w:id="146" w:author="OPPO-Haorui" w:date="2022-03-18T15:08:00Z">
        <w:r w:rsidRPr="004D3EBC">
          <w:rPr>
            <w:lang w:eastAsia="zh-CN"/>
          </w:rPr>
          <w:lastRenderedPageBreak/>
          <w:t>8.2.</w:t>
        </w:r>
      </w:ins>
      <w:ins w:id="147" w:author="OPPO-Haorui" w:date="2022-03-18T15:24:00Z">
        <w:r w:rsidR="008C2B59" w:rsidRPr="004D3EBC">
          <w:rPr>
            <w:lang w:eastAsia="zh-CN"/>
          </w:rPr>
          <w:t>x</w:t>
        </w:r>
      </w:ins>
      <w:ins w:id="148" w:author="OPPO-Haorui" w:date="2022-03-18T15:08:00Z">
        <w:r w:rsidRPr="004D3EBC">
          <w:rPr>
            <w:lang w:eastAsia="zh-CN"/>
          </w:rPr>
          <w:t>.</w:t>
        </w:r>
        <w:r w:rsidRPr="004D3EBC">
          <w:rPr>
            <w:rFonts w:hint="eastAsia"/>
            <w:lang w:eastAsia="zh-CN"/>
          </w:rPr>
          <w:t>3</w:t>
        </w:r>
        <w:r w:rsidRPr="004D3EBC">
          <w:rPr>
            <w:lang w:eastAsia="zh-CN"/>
          </w:rPr>
          <w:tab/>
        </w:r>
        <w:r w:rsidRPr="004D3EBC">
          <w:rPr>
            <w:rFonts w:hint="eastAsia"/>
            <w:lang w:eastAsia="zh-CN"/>
          </w:rPr>
          <w:t xml:space="preserve">5G ProSe </w:t>
        </w:r>
      </w:ins>
      <w:ins w:id="149" w:author="Sunghoon_CT1#135_rev" w:date="2022-04-06T21:43:00Z">
        <w:r w:rsidR="00C62A73" w:rsidRPr="004D3EBC">
          <w:t>AA</w:t>
        </w:r>
      </w:ins>
      <w:ins w:id="150" w:author="OPPO-Haorui" w:date="2022-03-18T15:24:00Z">
        <w:r w:rsidR="008C2B59" w:rsidRPr="004D3EBC">
          <w:t xml:space="preserve"> message reliable transport</w:t>
        </w:r>
        <w:r w:rsidR="008C2B59" w:rsidRPr="004D3EBC">
          <w:rPr>
            <w:lang w:eastAsia="zh-CN"/>
          </w:rPr>
          <w:t xml:space="preserve"> procedure</w:t>
        </w:r>
      </w:ins>
      <w:ins w:id="151" w:author="OPPO-Haorui" w:date="2022-03-18T15:08:00Z">
        <w:r w:rsidRPr="004D3EBC">
          <w:rPr>
            <w:lang w:eastAsia="zh-CN"/>
          </w:rPr>
          <w:t xml:space="preserve"> </w:t>
        </w:r>
        <w:r w:rsidRPr="004D3EBC">
          <w:rPr>
            <w:rFonts w:hint="eastAsia"/>
            <w:lang w:eastAsia="zh-CN"/>
          </w:rPr>
          <w:t>accepted</w:t>
        </w:r>
        <w:r w:rsidRPr="004D3EBC">
          <w:rPr>
            <w:lang w:eastAsia="zh-CN"/>
          </w:rPr>
          <w:t xml:space="preserve"> by the </w:t>
        </w:r>
      </w:ins>
      <w:bookmarkStart w:id="152" w:name="OLE_LINK458"/>
      <w:bookmarkStart w:id="153" w:name="OLE_LINK459"/>
      <w:ins w:id="154" w:author="OPPO-Haorui" w:date="2022-03-18T15:25:00Z">
        <w:r w:rsidR="008C2B59" w:rsidRPr="004D3EBC">
          <w:rPr>
            <w:lang w:eastAsia="zh-CN"/>
          </w:rPr>
          <w:t xml:space="preserve">target </w:t>
        </w:r>
      </w:ins>
      <w:ins w:id="155" w:author="OPPO-Haorui" w:date="2022-03-18T15:08:00Z">
        <w:r w:rsidRPr="004D3EBC">
          <w:rPr>
            <w:lang w:eastAsia="zh-CN"/>
          </w:rPr>
          <w:t>UE</w:t>
        </w:r>
        <w:bookmarkEnd w:id="139"/>
        <w:bookmarkEnd w:id="140"/>
        <w:bookmarkEnd w:id="141"/>
        <w:bookmarkEnd w:id="142"/>
        <w:bookmarkEnd w:id="152"/>
        <w:bookmarkEnd w:id="153"/>
      </w:ins>
    </w:p>
    <w:p w14:paraId="4AFB48CB" w14:textId="3B506C0F" w:rsidR="008B5805" w:rsidRPr="004D3EBC" w:rsidRDefault="008B5805" w:rsidP="008B5805">
      <w:pPr>
        <w:rPr>
          <w:ins w:id="156" w:author="OPPO-Haorui" w:date="2022-03-18T15:26:00Z"/>
        </w:rPr>
      </w:pPr>
      <w:ins w:id="157" w:author="OPPO-Haorui" w:date="2022-03-18T15:08:00Z">
        <w:r w:rsidRPr="004D3EBC">
          <w:rPr>
            <w:rFonts w:hint="eastAsia"/>
            <w:lang w:eastAsia="zh-CN"/>
          </w:rPr>
          <w:t xml:space="preserve">Upon receiving a </w:t>
        </w:r>
      </w:ins>
      <w:ins w:id="158" w:author="OPPO-Haorui" w:date="2022-03-18T15:25:00Z">
        <w:r w:rsidR="008C2B59" w:rsidRPr="004D3EBC">
          <w:rPr>
            <w:lang w:eastAsia="zh-CN"/>
          </w:rPr>
          <w:t xml:space="preserve">PROSE </w:t>
        </w:r>
      </w:ins>
      <w:ins w:id="159" w:author="Sunghoon_CT1#135_rev" w:date="2022-04-06T21:43:00Z">
        <w:r w:rsidR="00C62A73" w:rsidRPr="004D3EBC">
          <w:rPr>
            <w:lang w:eastAsia="zh-CN"/>
          </w:rPr>
          <w:t>AA</w:t>
        </w:r>
      </w:ins>
      <w:ins w:id="160" w:author="OPPO-Haorui" w:date="2022-03-18T15:25:00Z">
        <w:r w:rsidR="008C2B59" w:rsidRPr="004D3EBC">
          <w:rPr>
            <w:lang w:eastAsia="zh-CN"/>
          </w:rPr>
          <w:t xml:space="preserve"> MESSAGE TRANSPORT REQUEST</w:t>
        </w:r>
      </w:ins>
      <w:ins w:id="161" w:author="OPPO-Haorui" w:date="2022-03-18T15:08:00Z">
        <w:r w:rsidRPr="004D3EBC">
          <w:rPr>
            <w:lang w:eastAsia="zh-CN"/>
          </w:rPr>
          <w:t xml:space="preserve"> message</w:t>
        </w:r>
        <w:r w:rsidRPr="004D3EBC">
          <w:rPr>
            <w:rFonts w:hint="eastAsia"/>
            <w:lang w:eastAsia="zh-CN"/>
          </w:rPr>
          <w:t xml:space="preserve">, the </w:t>
        </w:r>
      </w:ins>
      <w:ins w:id="162" w:author="OPPO-Haorui" w:date="2022-03-18T15:25:00Z">
        <w:r w:rsidR="00C90572" w:rsidRPr="004D3EBC">
          <w:rPr>
            <w:lang w:eastAsia="zh-CN"/>
          </w:rPr>
          <w:t xml:space="preserve">target UE </w:t>
        </w:r>
      </w:ins>
      <w:ins w:id="163" w:author="OPPO-Haorui" w:date="2022-03-18T15:08:00Z">
        <w:r w:rsidRPr="004D3EBC">
          <w:rPr>
            <w:rFonts w:hint="eastAsia"/>
            <w:lang w:eastAsia="zh-CN"/>
          </w:rPr>
          <w:t>shall</w:t>
        </w:r>
      </w:ins>
      <w:ins w:id="164" w:author="OPPO-Haorui" w:date="2022-03-18T15:25:00Z">
        <w:r w:rsidR="00C90572" w:rsidRPr="004D3EBC">
          <w:rPr>
            <w:lang w:eastAsia="zh-CN"/>
          </w:rPr>
          <w:t xml:space="preserve"> pass the EAP message in the EAP message IE to the upper </w:t>
        </w:r>
      </w:ins>
      <w:ins w:id="165" w:author="OPPO-Haorui" w:date="2022-03-18T15:26:00Z">
        <w:r w:rsidR="00C90572" w:rsidRPr="004D3EBC">
          <w:rPr>
            <w:lang w:eastAsia="zh-CN"/>
          </w:rPr>
          <w:t>layer for the external DN authentication</w:t>
        </w:r>
      </w:ins>
      <w:ins w:id="166" w:author="OPPO-Haorui" w:date="2022-03-18T15:08:00Z">
        <w:r w:rsidRPr="004D3EBC">
          <w:t>.</w:t>
        </w:r>
      </w:ins>
    </w:p>
    <w:p w14:paraId="561CDAE3" w14:textId="6A5420F5" w:rsidR="00450C65" w:rsidRPr="004D3EBC" w:rsidRDefault="00450C65" w:rsidP="008B5805">
      <w:pPr>
        <w:rPr>
          <w:ins w:id="167" w:author="OPPO-Haorui" w:date="2022-03-18T15:29:00Z"/>
          <w:lang w:eastAsia="zh-CN"/>
        </w:rPr>
      </w:pPr>
      <w:ins w:id="168" w:author="OPPO-Haorui" w:date="2022-03-18T15:27:00Z">
        <w:r w:rsidRPr="004D3EBC">
          <w:t>When the upper layers provide an EAP message responding to the received EAP message,</w:t>
        </w:r>
        <w:r w:rsidRPr="004D3EBC">
          <w:rPr>
            <w:lang w:eastAsia="zh-CN"/>
          </w:rPr>
          <w:t xml:space="preserve"> </w:t>
        </w:r>
      </w:ins>
      <w:ins w:id="169" w:author="OPPO-Haorui" w:date="2022-03-18T15:28:00Z">
        <w:r w:rsidRPr="004D3EBC">
          <w:rPr>
            <w:lang w:eastAsia="zh-CN"/>
          </w:rPr>
          <w:t xml:space="preserve">the target UE shall generate a PROSE </w:t>
        </w:r>
      </w:ins>
      <w:ins w:id="170" w:author="Sunghoon_CT1#135_rev" w:date="2022-04-06T21:44:00Z">
        <w:r w:rsidR="00C62A73" w:rsidRPr="004D3EBC">
          <w:rPr>
            <w:lang w:eastAsia="zh-CN"/>
          </w:rPr>
          <w:t>AA</w:t>
        </w:r>
      </w:ins>
      <w:ins w:id="171" w:author="OPPO-Haorui" w:date="2022-03-18T15:28:00Z">
        <w:r w:rsidRPr="004D3EBC">
          <w:rPr>
            <w:lang w:eastAsia="zh-CN"/>
          </w:rPr>
          <w:t xml:space="preserve"> MESSAGE TRANSPORT</w:t>
        </w:r>
        <w:r w:rsidRPr="004D3EBC">
          <w:rPr>
            <w:rFonts w:hint="eastAsia"/>
            <w:lang w:eastAsia="zh-CN"/>
          </w:rPr>
          <w:t xml:space="preserve"> RESPONSE </w:t>
        </w:r>
        <w:r w:rsidRPr="004D3EBC">
          <w:rPr>
            <w:lang w:eastAsia="zh-CN"/>
          </w:rPr>
          <w:t>message including the EAP message IE</w:t>
        </w:r>
      </w:ins>
      <w:ins w:id="172" w:author="OPPO-Haorui" w:date="2022-03-18T15:29:00Z">
        <w:r w:rsidRPr="004D3EBC">
          <w:rPr>
            <w:lang w:eastAsia="zh-CN"/>
          </w:rPr>
          <w:t xml:space="preserve"> set to the received EAP message from the upper layers.</w:t>
        </w:r>
      </w:ins>
    </w:p>
    <w:p w14:paraId="35666439" w14:textId="13C06581" w:rsidR="00450C65" w:rsidRPr="004D3EBC" w:rsidRDefault="00450C65" w:rsidP="008B5805">
      <w:pPr>
        <w:rPr>
          <w:ins w:id="173" w:author="OPPO-Haorui" w:date="2022-03-18T15:08:00Z"/>
        </w:rPr>
      </w:pPr>
      <w:ins w:id="174" w:author="OPPO-Haorui" w:date="2022-03-18T15:29:00Z">
        <w:r w:rsidRPr="004D3EBC">
          <w:t xml:space="preserve">After the </w:t>
        </w:r>
        <w:r w:rsidRPr="004D3EBC">
          <w:rPr>
            <w:lang w:eastAsia="zh-CN"/>
          </w:rPr>
          <w:t xml:space="preserve">PROSE </w:t>
        </w:r>
      </w:ins>
      <w:ins w:id="175" w:author="Sunghoon_CT1#135_rev" w:date="2022-04-06T21:45:00Z">
        <w:r w:rsidR="00C62A73" w:rsidRPr="004D3EBC">
          <w:rPr>
            <w:lang w:eastAsia="zh-CN"/>
          </w:rPr>
          <w:t>AA</w:t>
        </w:r>
      </w:ins>
      <w:ins w:id="176" w:author="OPPO-Haorui" w:date="2022-03-18T15:29:00Z">
        <w:r w:rsidRPr="004D3EBC">
          <w:rPr>
            <w:lang w:eastAsia="zh-CN"/>
          </w:rPr>
          <w:t xml:space="preserve"> MESSAGE TRANSPORT RESPONSE</w:t>
        </w:r>
        <w:r w:rsidRPr="004D3EBC">
          <w:t xml:space="preserve"> message is generated, the target UE shall pass this message to the lower layers for transmission along with the initiating UE's </w:t>
        </w:r>
        <w:r w:rsidRPr="004D3EBC">
          <w:rPr>
            <w:lang w:eastAsia="zh-CN"/>
          </w:rPr>
          <w:t>layer-2</w:t>
        </w:r>
        <w:r w:rsidRPr="004D3EBC">
          <w:t xml:space="preserve"> ID and the target UE's </w:t>
        </w:r>
        <w:r w:rsidRPr="004D3EBC">
          <w:rPr>
            <w:lang w:eastAsia="zh-CN"/>
          </w:rPr>
          <w:t>layer-2</w:t>
        </w:r>
        <w:r w:rsidRPr="004D3EBC">
          <w:t xml:space="preserve"> ID.</w:t>
        </w:r>
      </w:ins>
    </w:p>
    <w:p w14:paraId="043346A6" w14:textId="0DAD0D4F" w:rsidR="008B5805" w:rsidRPr="004D3EBC" w:rsidRDefault="008B5805" w:rsidP="008B5805">
      <w:pPr>
        <w:pStyle w:val="4"/>
        <w:rPr>
          <w:ins w:id="177" w:author="OPPO-Haorui" w:date="2022-03-18T15:08:00Z"/>
          <w:lang w:eastAsia="zh-CN"/>
        </w:rPr>
      </w:pPr>
      <w:bookmarkStart w:id="178" w:name="_Toc97192672"/>
      <w:ins w:id="179" w:author="OPPO-Haorui" w:date="2022-03-18T15:08:00Z">
        <w:r w:rsidRPr="004D3EBC">
          <w:rPr>
            <w:lang w:eastAsia="zh-CN"/>
          </w:rPr>
          <w:t>8.2.</w:t>
        </w:r>
      </w:ins>
      <w:ins w:id="180" w:author="OPPO-Haorui" w:date="2022-03-18T15:30:00Z">
        <w:r w:rsidR="008C66D8" w:rsidRPr="004D3EBC">
          <w:rPr>
            <w:lang w:eastAsia="zh-CN"/>
          </w:rPr>
          <w:t>x</w:t>
        </w:r>
      </w:ins>
      <w:ins w:id="181" w:author="OPPO-Haorui" w:date="2022-03-18T15:08:00Z">
        <w:r w:rsidRPr="004D3EBC">
          <w:rPr>
            <w:lang w:eastAsia="zh-CN"/>
          </w:rPr>
          <w:t>.4</w:t>
        </w:r>
        <w:r w:rsidRPr="004D3EBC">
          <w:rPr>
            <w:lang w:eastAsia="zh-CN"/>
          </w:rPr>
          <w:tab/>
        </w:r>
      </w:ins>
      <w:ins w:id="182" w:author="OPPO-Haorui" w:date="2022-03-18T15:30:00Z">
        <w:r w:rsidR="008C66D8" w:rsidRPr="004D3EBC">
          <w:rPr>
            <w:rFonts w:hint="eastAsia"/>
            <w:lang w:eastAsia="zh-CN"/>
          </w:rPr>
          <w:t xml:space="preserve">5G ProSe </w:t>
        </w:r>
      </w:ins>
      <w:ins w:id="183" w:author="Sunghoon_CT1#135_rev" w:date="2022-04-06T21:45:00Z">
        <w:r w:rsidR="00C62A73" w:rsidRPr="004D3EBC">
          <w:t>AA</w:t>
        </w:r>
      </w:ins>
      <w:ins w:id="184" w:author="OPPO-Haorui" w:date="2022-03-18T15:30:00Z">
        <w:r w:rsidR="008C66D8" w:rsidRPr="004D3EBC">
          <w:t xml:space="preserve"> message reliable transport</w:t>
        </w:r>
        <w:r w:rsidR="008C66D8" w:rsidRPr="004D3EBC">
          <w:rPr>
            <w:lang w:eastAsia="zh-CN"/>
          </w:rPr>
          <w:t xml:space="preserve"> procedure</w:t>
        </w:r>
      </w:ins>
      <w:ins w:id="185" w:author="OPPO-Haorui" w:date="2022-03-18T15:08:00Z">
        <w:r w:rsidRPr="004D3EBC">
          <w:rPr>
            <w:lang w:eastAsia="zh-CN"/>
          </w:rPr>
          <w:t xml:space="preserve"> completion by the</w:t>
        </w:r>
      </w:ins>
      <w:ins w:id="186" w:author="OPPO-Haorui" w:date="2022-03-18T15:30:00Z">
        <w:r w:rsidR="0057596F" w:rsidRPr="004D3EBC">
          <w:rPr>
            <w:lang w:eastAsia="zh-CN"/>
          </w:rPr>
          <w:t xml:space="preserve"> initiating</w:t>
        </w:r>
      </w:ins>
      <w:ins w:id="187" w:author="OPPO-Haorui" w:date="2022-03-18T15:08:00Z">
        <w:r w:rsidRPr="004D3EBC">
          <w:rPr>
            <w:lang w:eastAsia="zh-CN"/>
          </w:rPr>
          <w:t xml:space="preserve"> UE</w:t>
        </w:r>
        <w:bookmarkEnd w:id="143"/>
        <w:bookmarkEnd w:id="144"/>
        <w:bookmarkEnd w:id="145"/>
        <w:bookmarkEnd w:id="178"/>
      </w:ins>
    </w:p>
    <w:p w14:paraId="55BD10F9" w14:textId="12E0B9D3" w:rsidR="00102179" w:rsidRPr="004D3EBC" w:rsidRDefault="008B5805" w:rsidP="00102179">
      <w:pPr>
        <w:rPr>
          <w:lang w:val="en-US"/>
        </w:rPr>
      </w:pPr>
      <w:ins w:id="188" w:author="OPPO-Haorui" w:date="2022-03-18T15:08:00Z">
        <w:r w:rsidRPr="004D3EBC">
          <w:rPr>
            <w:lang w:eastAsia="zh-CN"/>
          </w:rPr>
          <w:t xml:space="preserve">Upon receiving a </w:t>
        </w:r>
      </w:ins>
      <w:ins w:id="189" w:author="OPPO-Haorui" w:date="2022-03-18T15:30:00Z">
        <w:r w:rsidR="00AB3F5C" w:rsidRPr="004D3EBC">
          <w:rPr>
            <w:lang w:eastAsia="zh-CN"/>
          </w:rPr>
          <w:t xml:space="preserve">PROSE </w:t>
        </w:r>
      </w:ins>
      <w:ins w:id="190" w:author="Sunghoon_CT1#135_rev" w:date="2022-04-06T21:45:00Z">
        <w:r w:rsidR="00C62A73" w:rsidRPr="004D3EBC">
          <w:rPr>
            <w:lang w:eastAsia="zh-CN"/>
          </w:rPr>
          <w:t>AA</w:t>
        </w:r>
      </w:ins>
      <w:ins w:id="191" w:author="OPPO-Haorui" w:date="2022-03-18T15:30:00Z">
        <w:r w:rsidR="00AB3F5C" w:rsidRPr="004D3EBC">
          <w:rPr>
            <w:lang w:eastAsia="zh-CN"/>
          </w:rPr>
          <w:t xml:space="preserve"> MESSAGE TRANSPORT RESPONSE</w:t>
        </w:r>
      </w:ins>
      <w:ins w:id="192" w:author="OPPO-Haorui" w:date="2022-03-18T15:08:00Z">
        <w:r w:rsidRPr="004D3EBC">
          <w:rPr>
            <w:lang w:eastAsia="zh-CN"/>
          </w:rPr>
          <w:t xml:space="preserve"> message, </w:t>
        </w:r>
        <w:r w:rsidRPr="004D3EBC">
          <w:t>the UE shall</w:t>
        </w:r>
        <w:r w:rsidRPr="004D3EBC">
          <w:rPr>
            <w:lang w:eastAsia="zh-CN"/>
          </w:rPr>
          <w:t xml:space="preserve"> </w:t>
        </w:r>
      </w:ins>
      <w:ins w:id="193" w:author="OPPO-Haorui" w:date="2022-03-18T15:31:00Z">
        <w:r w:rsidR="00AB3F5C" w:rsidRPr="004D3EBC">
          <w:rPr>
            <w:lang w:eastAsia="zh-CN"/>
          </w:rPr>
          <w:t>stop timer T50aa</w:t>
        </w:r>
        <w:r w:rsidR="00253585" w:rsidRPr="004D3EBC">
          <w:t xml:space="preserve"> and </w:t>
        </w:r>
      </w:ins>
      <w:ins w:id="194" w:author="OPPO-Haorui" w:date="2022-03-18T15:33:00Z">
        <w:r w:rsidR="003F5599" w:rsidRPr="004D3EBC">
          <w:t xml:space="preserve">shall </w:t>
        </w:r>
      </w:ins>
      <w:ins w:id="195" w:author="OPPO-Haorui" w:date="2022-03-18T15:34:00Z">
        <w:r w:rsidR="00420229" w:rsidRPr="004D3EBC">
          <w:t xml:space="preserve">pass the EAP message in the </w:t>
        </w:r>
        <w:r w:rsidR="00420229" w:rsidRPr="004D3EBC">
          <w:rPr>
            <w:lang w:eastAsia="zh-CN"/>
          </w:rPr>
          <w:t xml:space="preserve">PROSE </w:t>
        </w:r>
      </w:ins>
      <w:ins w:id="196" w:author="Sunghoon_CT1#135_rev" w:date="2022-04-06T21:45:00Z">
        <w:r w:rsidR="00C62A73" w:rsidRPr="004D3EBC">
          <w:rPr>
            <w:lang w:eastAsia="zh-CN"/>
          </w:rPr>
          <w:t>AA</w:t>
        </w:r>
      </w:ins>
      <w:ins w:id="197" w:author="OPPO-Haorui" w:date="2022-03-18T15:34:00Z">
        <w:r w:rsidR="00420229" w:rsidRPr="004D3EBC">
          <w:rPr>
            <w:lang w:eastAsia="zh-CN"/>
          </w:rPr>
          <w:t xml:space="preserve"> MESSAGE TRANSPORT RESPONSE message</w:t>
        </w:r>
        <w:r w:rsidR="00420229" w:rsidRPr="004D3EBC">
          <w:t xml:space="preserve"> to the lower layer and </w:t>
        </w:r>
      </w:ins>
      <w:ins w:id="198" w:author="OPPO-Haorui" w:date="2022-03-18T15:33:00Z">
        <w:r w:rsidR="003F5599" w:rsidRPr="004D3EBC">
          <w:t>inform the lower layer to initiate the PDU EAP message reliable transport procedure</w:t>
        </w:r>
      </w:ins>
      <w:ins w:id="199" w:author="OPPO-Haorui" w:date="2022-03-18T15:32:00Z">
        <w:r w:rsidR="003F5599" w:rsidRPr="004D3EBC">
          <w:rPr>
            <w:lang w:eastAsia="zh-CN"/>
          </w:rPr>
          <w:t xml:space="preserve"> </w:t>
        </w:r>
      </w:ins>
      <w:ins w:id="200" w:author="OPPO-Haorui" w:date="2022-03-18T15:33:00Z">
        <w:r w:rsidR="003F5599" w:rsidRPr="004D3EBC">
          <w:rPr>
            <w:lang w:eastAsia="zh-CN"/>
          </w:rPr>
          <w:t>as specified in 3GPP</w:t>
        </w:r>
        <w:r w:rsidR="003F5599" w:rsidRPr="004D3EBC">
          <w:rPr>
            <w:lang w:val="en-US" w:eastAsia="zh-CN"/>
          </w:rPr>
          <w:t> </w:t>
        </w:r>
        <w:r w:rsidR="003F5599" w:rsidRPr="004D3EBC">
          <w:rPr>
            <w:lang w:eastAsia="zh-CN"/>
          </w:rPr>
          <w:t>TS</w:t>
        </w:r>
        <w:r w:rsidR="003F5599" w:rsidRPr="004D3EBC">
          <w:rPr>
            <w:lang w:val="en-US" w:eastAsia="zh-CN"/>
          </w:rPr>
          <w:t> </w:t>
        </w:r>
        <w:r w:rsidR="003F5599" w:rsidRPr="004D3EBC">
          <w:rPr>
            <w:lang w:eastAsia="zh-CN"/>
          </w:rPr>
          <w:t>24.501</w:t>
        </w:r>
        <w:r w:rsidR="003F5599" w:rsidRPr="004D3EBC">
          <w:rPr>
            <w:lang w:val="en-US" w:eastAsia="zh-CN"/>
          </w:rPr>
          <w:t> </w:t>
        </w:r>
        <w:r w:rsidR="003F5599" w:rsidRPr="004D3EBC">
          <w:rPr>
            <w:lang w:eastAsia="zh-CN"/>
          </w:rPr>
          <w:t>[11]</w:t>
        </w:r>
      </w:ins>
      <w:ins w:id="201" w:author="OPPO-Haorui" w:date="2022-03-18T15:34:00Z">
        <w:r w:rsidR="00CB05D8" w:rsidRPr="004D3EBC">
          <w:rPr>
            <w:rFonts w:hint="eastAsia"/>
            <w:lang w:eastAsia="zh-CN"/>
          </w:rPr>
          <w:t>.</w:t>
        </w:r>
      </w:ins>
    </w:p>
    <w:p w14:paraId="6623A1D8" w14:textId="28D38AF5" w:rsidR="000A5F91" w:rsidRPr="004D3EBC"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02" w:name="_Toc34388630"/>
      <w:bookmarkStart w:id="203" w:name="_Toc34404401"/>
      <w:bookmarkStart w:id="204" w:name="_Toc45282229"/>
      <w:bookmarkStart w:id="205" w:name="_Toc45882615"/>
      <w:bookmarkStart w:id="206" w:name="_Toc51951165"/>
      <w:bookmarkStart w:id="207" w:name="_Toc59208919"/>
      <w:bookmarkStart w:id="208" w:name="_Toc75734757"/>
      <w:bookmarkStart w:id="209" w:name="_Toc92273849"/>
      <w:bookmarkStart w:id="210" w:name="_Toc97192578"/>
      <w:r w:rsidRPr="004D3EBC">
        <w:rPr>
          <w:rFonts w:ascii="Arial" w:hAnsi="Arial" w:cs="Arial"/>
          <w:color w:val="0000FF"/>
          <w:sz w:val="28"/>
          <w:szCs w:val="28"/>
          <w:lang w:val="en-US"/>
        </w:rPr>
        <w:t>* * * Next Change * * * *</w:t>
      </w:r>
    </w:p>
    <w:p w14:paraId="04383F2A" w14:textId="1ED0163C" w:rsidR="00286273" w:rsidRPr="004D3EBC" w:rsidRDefault="00286273" w:rsidP="00286273">
      <w:pPr>
        <w:pStyle w:val="3"/>
        <w:rPr>
          <w:ins w:id="211" w:author="OPPO-Haorui" w:date="2022-03-18T15:35:00Z"/>
        </w:rPr>
      </w:pPr>
      <w:bookmarkStart w:id="212" w:name="_Toc75283127"/>
      <w:bookmarkStart w:id="213" w:name="_Toc59198769"/>
      <w:bookmarkStart w:id="214" w:name="_Toc525231369"/>
      <w:bookmarkStart w:id="215" w:name="_Toc97192792"/>
      <w:ins w:id="216" w:author="OPPO-Haorui" w:date="2022-03-18T15:35:00Z">
        <w:r w:rsidRPr="004D3EBC">
          <w:t>10.3.y</w:t>
        </w:r>
        <w:r w:rsidRPr="004D3EBC">
          <w:tab/>
        </w:r>
        <w:bookmarkEnd w:id="212"/>
        <w:bookmarkEnd w:id="213"/>
        <w:bookmarkEnd w:id="214"/>
        <w:r w:rsidRPr="004D3EBC">
          <w:rPr>
            <w:lang w:eastAsia="zh-CN"/>
          </w:rPr>
          <w:t xml:space="preserve">ProSe </w:t>
        </w:r>
      </w:ins>
      <w:bookmarkEnd w:id="215"/>
      <w:ins w:id="217" w:author="Sunghoon_CT1#135_rev" w:date="2022-04-06T21:46:00Z">
        <w:r w:rsidR="00C62A73" w:rsidRPr="004D3EBC">
          <w:rPr>
            <w:lang w:eastAsia="zh-CN"/>
          </w:rPr>
          <w:t>AA</w:t>
        </w:r>
      </w:ins>
      <w:ins w:id="218" w:author="OPPO-Haorui" w:date="2022-03-18T15:35:00Z">
        <w:r w:rsidRPr="004D3EBC">
          <w:rPr>
            <w:lang w:eastAsia="zh-CN"/>
          </w:rPr>
          <w:t xml:space="preserve"> message transpor</w:t>
        </w:r>
      </w:ins>
      <w:ins w:id="219" w:author="OPPO-Haorui" w:date="2022-03-18T15:36:00Z">
        <w:r w:rsidRPr="004D3EBC">
          <w:rPr>
            <w:lang w:eastAsia="zh-CN"/>
          </w:rPr>
          <w:t>t request</w:t>
        </w:r>
      </w:ins>
    </w:p>
    <w:p w14:paraId="7CDBE4F4" w14:textId="375990A2" w:rsidR="00286273" w:rsidRPr="004D3EBC" w:rsidRDefault="00286273" w:rsidP="00286273">
      <w:pPr>
        <w:pStyle w:val="4"/>
        <w:rPr>
          <w:ins w:id="220" w:author="OPPO-Haorui" w:date="2022-03-18T15:35:00Z"/>
          <w:lang w:eastAsia="zh-CN"/>
        </w:rPr>
      </w:pPr>
      <w:bookmarkStart w:id="221" w:name="_Toc75283128"/>
      <w:bookmarkStart w:id="222" w:name="_Toc59198770"/>
      <w:bookmarkStart w:id="223" w:name="_Toc525231370"/>
      <w:bookmarkStart w:id="224" w:name="_Toc97192793"/>
      <w:ins w:id="225" w:author="OPPO-Haorui" w:date="2022-03-18T15:35:00Z">
        <w:r w:rsidRPr="004D3EBC">
          <w:t>10.3.</w:t>
        </w:r>
      </w:ins>
      <w:ins w:id="226" w:author="OPPO-Haorui" w:date="2022-03-18T15:36:00Z">
        <w:r w:rsidRPr="004D3EBC">
          <w:t>y</w:t>
        </w:r>
      </w:ins>
      <w:ins w:id="227" w:author="OPPO-Haorui" w:date="2022-03-18T15:35:00Z">
        <w:r w:rsidRPr="004D3EBC">
          <w:t>.1</w:t>
        </w:r>
        <w:r w:rsidRPr="004D3EBC">
          <w:tab/>
          <w:t>Message definition</w:t>
        </w:r>
        <w:bookmarkEnd w:id="221"/>
        <w:bookmarkEnd w:id="222"/>
        <w:bookmarkEnd w:id="223"/>
        <w:bookmarkEnd w:id="224"/>
      </w:ins>
    </w:p>
    <w:p w14:paraId="1AEB5569" w14:textId="43639CD4" w:rsidR="00286273" w:rsidRPr="004D3EBC" w:rsidRDefault="00286273" w:rsidP="00286273">
      <w:pPr>
        <w:rPr>
          <w:ins w:id="228" w:author="OPPO-Haorui" w:date="2022-03-18T15:35:00Z"/>
          <w:lang w:eastAsia="zh-CN"/>
        </w:rPr>
      </w:pPr>
      <w:ins w:id="229" w:author="OPPO-Haorui" w:date="2022-03-18T15:35:00Z">
        <w:r w:rsidRPr="004D3EBC">
          <w:rPr>
            <w:lang w:eastAsia="zh-CN"/>
          </w:rPr>
          <w:t>This message is s</w:t>
        </w:r>
        <w:r w:rsidRPr="004D3EBC">
          <w:t>ent by the</w:t>
        </w:r>
        <w:r w:rsidRPr="004D3EBC">
          <w:rPr>
            <w:lang w:eastAsia="zh-CN"/>
          </w:rPr>
          <w:t xml:space="preserve"> 5G ProSe layer-3 UE-to-network relay UE to the 5G ProSe layer-3</w:t>
        </w:r>
        <w:r w:rsidRPr="004D3EBC">
          <w:t xml:space="preserve"> </w:t>
        </w:r>
        <w:r w:rsidRPr="004D3EBC">
          <w:rPr>
            <w:lang w:eastAsia="zh-CN"/>
          </w:rPr>
          <w:t>remote UE</w:t>
        </w:r>
        <w:r w:rsidRPr="004D3EBC">
          <w:t xml:space="preserve"> to </w:t>
        </w:r>
      </w:ins>
      <w:ins w:id="230" w:author="OPPO-Haorui" w:date="2022-03-18T15:36:00Z">
        <w:r w:rsidRPr="004D3EBC">
          <w:t xml:space="preserve">forward the EAP message. </w:t>
        </w:r>
      </w:ins>
      <w:ins w:id="231" w:author="OPPO-Haorui" w:date="2022-03-18T15:35:00Z">
        <w:r w:rsidRPr="004D3EBC">
          <w:t>See table 10.3.</w:t>
        </w:r>
      </w:ins>
      <w:ins w:id="232" w:author="OPPO-Haorui" w:date="2022-03-18T15:36:00Z">
        <w:r w:rsidRPr="004D3EBC">
          <w:t>y</w:t>
        </w:r>
      </w:ins>
      <w:ins w:id="233" w:author="OPPO-Haorui" w:date="2022-03-18T15:35:00Z">
        <w:r w:rsidRPr="004D3EBC">
          <w:t>.1</w:t>
        </w:r>
        <w:r w:rsidRPr="004D3EBC">
          <w:rPr>
            <w:lang w:eastAsia="zh-CN"/>
          </w:rPr>
          <w:t>.1</w:t>
        </w:r>
        <w:r w:rsidRPr="004D3EBC">
          <w:t>.</w:t>
        </w:r>
      </w:ins>
    </w:p>
    <w:p w14:paraId="51385EDB" w14:textId="5B47BB77" w:rsidR="00286273" w:rsidRPr="004D3EBC" w:rsidRDefault="00286273" w:rsidP="00286273">
      <w:pPr>
        <w:pStyle w:val="B1"/>
        <w:rPr>
          <w:ins w:id="234" w:author="OPPO-Haorui" w:date="2022-03-18T15:35:00Z"/>
        </w:rPr>
      </w:pPr>
      <w:ins w:id="235" w:author="OPPO-Haorui" w:date="2022-03-18T15:35:00Z">
        <w:r w:rsidRPr="004D3EBC">
          <w:t>Message type:</w:t>
        </w:r>
        <w:r w:rsidRPr="004D3EBC">
          <w:tab/>
        </w:r>
      </w:ins>
      <w:ins w:id="236" w:author="OPPO-Haorui" w:date="2022-03-18T15:36:00Z">
        <w:r w:rsidRPr="004D3EBC">
          <w:rPr>
            <w:lang w:eastAsia="zh-CN"/>
          </w:rPr>
          <w:t xml:space="preserve">PROSE </w:t>
        </w:r>
      </w:ins>
      <w:ins w:id="237" w:author="Sunghoon_CT1#135_rev" w:date="2022-04-06T21:46:00Z">
        <w:r w:rsidR="00247088" w:rsidRPr="004D3EBC">
          <w:rPr>
            <w:lang w:eastAsia="zh-CN"/>
          </w:rPr>
          <w:t>AA</w:t>
        </w:r>
      </w:ins>
      <w:ins w:id="238" w:author="OPPO-Haorui" w:date="2022-03-18T15:36:00Z">
        <w:r w:rsidRPr="004D3EBC">
          <w:rPr>
            <w:lang w:eastAsia="zh-CN"/>
          </w:rPr>
          <w:t xml:space="preserve"> MESSAGE TRANSPORT REQUEST</w:t>
        </w:r>
      </w:ins>
    </w:p>
    <w:p w14:paraId="7A9BDCDC" w14:textId="77777777" w:rsidR="00286273" w:rsidRPr="004D3EBC" w:rsidRDefault="00286273" w:rsidP="00286273">
      <w:pPr>
        <w:pStyle w:val="B1"/>
        <w:rPr>
          <w:ins w:id="239" w:author="OPPO-Haorui" w:date="2022-03-18T15:35:00Z"/>
        </w:rPr>
      </w:pPr>
      <w:ins w:id="240" w:author="OPPO-Haorui" w:date="2022-03-18T15:35:00Z">
        <w:r w:rsidRPr="004D3EBC">
          <w:t>Significance:</w:t>
        </w:r>
        <w:r w:rsidRPr="004D3EBC">
          <w:tab/>
          <w:t>dual</w:t>
        </w:r>
      </w:ins>
    </w:p>
    <w:p w14:paraId="4874D3F1" w14:textId="77777777" w:rsidR="00286273" w:rsidRPr="004D3EBC" w:rsidRDefault="00286273" w:rsidP="00286273">
      <w:pPr>
        <w:pStyle w:val="B1"/>
        <w:rPr>
          <w:ins w:id="241" w:author="OPPO-Haorui" w:date="2022-03-18T15:35:00Z"/>
          <w:lang w:eastAsia="zh-CN"/>
        </w:rPr>
      </w:pPr>
      <w:ins w:id="242" w:author="OPPO-Haorui" w:date="2022-03-18T15:35:00Z">
        <w:r w:rsidRPr="004D3EBC">
          <w:t>Direction:</w:t>
        </w:r>
        <w:r w:rsidRPr="004D3EBC">
          <w:tab/>
        </w:r>
        <w:r w:rsidRPr="004D3EBC">
          <w:tab/>
          <w:t>UE to peer UE</w:t>
        </w:r>
      </w:ins>
    </w:p>
    <w:p w14:paraId="44F38D4E" w14:textId="153BD76E" w:rsidR="00286273" w:rsidRPr="004D3EBC" w:rsidRDefault="00286273" w:rsidP="00286273">
      <w:pPr>
        <w:pStyle w:val="TH"/>
        <w:rPr>
          <w:ins w:id="243" w:author="OPPO-Haorui" w:date="2022-03-18T15:35:00Z"/>
          <w:lang w:val="fr-FR"/>
        </w:rPr>
      </w:pPr>
      <w:ins w:id="244" w:author="OPPO-Haorui" w:date="2022-03-18T15:35:00Z">
        <w:r w:rsidRPr="004D3EBC">
          <w:rPr>
            <w:lang w:val="fr-FR"/>
          </w:rPr>
          <w:t>Table 10.3.</w:t>
        </w:r>
      </w:ins>
      <w:ins w:id="245" w:author="OPPO-Haorui" w:date="2022-03-18T15:36:00Z">
        <w:r w:rsidR="000E3AE7" w:rsidRPr="004D3EBC">
          <w:rPr>
            <w:lang w:val="fr-FR"/>
          </w:rPr>
          <w:t>y</w:t>
        </w:r>
      </w:ins>
      <w:ins w:id="246" w:author="OPPO-Haorui" w:date="2022-03-18T15:35:00Z">
        <w:r w:rsidRPr="004D3EBC">
          <w:rPr>
            <w:lang w:val="fr-FR"/>
          </w:rPr>
          <w:t xml:space="preserve">.1.1: </w:t>
        </w:r>
      </w:ins>
      <w:ins w:id="247" w:author="OPPO-Haorui" w:date="2022-03-18T15:36:00Z">
        <w:r w:rsidR="000E3AE7" w:rsidRPr="004D3EBC">
          <w:rPr>
            <w:lang w:eastAsia="zh-CN"/>
          </w:rPr>
          <w:t xml:space="preserve">PROSE </w:t>
        </w:r>
      </w:ins>
      <w:ins w:id="248" w:author="Sunghoon_CT1#135_rev" w:date="2022-04-06T21:46:00Z">
        <w:r w:rsidR="00247088" w:rsidRPr="004D3EBC">
          <w:rPr>
            <w:lang w:eastAsia="zh-CN"/>
          </w:rPr>
          <w:t>AA</w:t>
        </w:r>
      </w:ins>
      <w:ins w:id="249" w:author="OPPO-Haorui" w:date="2022-03-18T15:36:00Z">
        <w:r w:rsidR="000E3AE7" w:rsidRPr="004D3EBC">
          <w:rPr>
            <w:lang w:eastAsia="zh-CN"/>
          </w:rPr>
          <w:t xml:space="preserve"> MESSAGE TRANSPORT REQUEST </w:t>
        </w:r>
      </w:ins>
      <w:ins w:id="250" w:author="OPPO-Haorui" w:date="2022-03-18T15:35:00Z">
        <w:r w:rsidRPr="004D3EBC">
          <w:rPr>
            <w:lang w:val="fr-FR"/>
          </w:rPr>
          <w:t>content</w:t>
        </w:r>
      </w:ins>
    </w:p>
    <w:tbl>
      <w:tblPr>
        <w:tblW w:w="0" w:type="auto"/>
        <w:jc w:val="center"/>
        <w:tblCellMar>
          <w:left w:w="28" w:type="dxa"/>
          <w:right w:w="56" w:type="dxa"/>
        </w:tblCellMar>
        <w:tblLook w:val="04A0" w:firstRow="1" w:lastRow="0" w:firstColumn="1" w:lastColumn="0" w:noHBand="0" w:noVBand="1"/>
      </w:tblPr>
      <w:tblGrid>
        <w:gridCol w:w="538"/>
        <w:gridCol w:w="3376"/>
        <w:gridCol w:w="2935"/>
        <w:gridCol w:w="1107"/>
        <w:gridCol w:w="834"/>
        <w:gridCol w:w="833"/>
      </w:tblGrid>
      <w:tr w:rsidR="00286273" w:rsidRPr="004D3EBC" w14:paraId="0BD70525" w14:textId="77777777" w:rsidTr="00386CAA">
        <w:trPr>
          <w:cantSplit/>
          <w:jc w:val="center"/>
          <w:ins w:id="251" w:author="OPPO-Haorui" w:date="2022-03-18T15:35:00Z"/>
        </w:trPr>
        <w:tc>
          <w:tcPr>
            <w:tcW w:w="538" w:type="dxa"/>
            <w:tcBorders>
              <w:top w:val="single" w:sz="6" w:space="0" w:color="000000"/>
              <w:left w:val="single" w:sz="6" w:space="0" w:color="000000"/>
              <w:bottom w:val="single" w:sz="6" w:space="0" w:color="000000"/>
              <w:right w:val="single" w:sz="6" w:space="0" w:color="000000"/>
            </w:tcBorders>
            <w:hideMark/>
          </w:tcPr>
          <w:p w14:paraId="4E80D17C" w14:textId="77777777" w:rsidR="00286273" w:rsidRPr="004D3EBC" w:rsidRDefault="00286273" w:rsidP="00E9419C">
            <w:pPr>
              <w:pStyle w:val="TAH"/>
              <w:rPr>
                <w:ins w:id="252" w:author="OPPO-Haorui" w:date="2022-03-18T15:35:00Z"/>
                <w:rFonts w:eastAsia="宋体"/>
              </w:rPr>
            </w:pPr>
            <w:ins w:id="253" w:author="OPPO-Haorui" w:date="2022-03-18T15:35:00Z">
              <w:r w:rsidRPr="004D3EBC">
                <w:t>IEI</w:t>
              </w:r>
            </w:ins>
          </w:p>
        </w:tc>
        <w:tc>
          <w:tcPr>
            <w:tcW w:w="3376" w:type="dxa"/>
            <w:tcBorders>
              <w:top w:val="single" w:sz="6" w:space="0" w:color="000000"/>
              <w:left w:val="single" w:sz="6" w:space="0" w:color="000000"/>
              <w:bottom w:val="single" w:sz="6" w:space="0" w:color="000000"/>
              <w:right w:val="single" w:sz="6" w:space="0" w:color="000000"/>
            </w:tcBorders>
            <w:hideMark/>
          </w:tcPr>
          <w:p w14:paraId="3EF16E52" w14:textId="77777777" w:rsidR="00286273" w:rsidRPr="004D3EBC" w:rsidRDefault="00286273" w:rsidP="00E9419C">
            <w:pPr>
              <w:pStyle w:val="TAH"/>
              <w:rPr>
                <w:ins w:id="254" w:author="OPPO-Haorui" w:date="2022-03-18T15:35:00Z"/>
              </w:rPr>
            </w:pPr>
            <w:ins w:id="255" w:author="OPPO-Haorui" w:date="2022-03-18T15:35:00Z">
              <w:r w:rsidRPr="004D3EBC">
                <w:t>Information Element</w:t>
              </w:r>
            </w:ins>
          </w:p>
        </w:tc>
        <w:tc>
          <w:tcPr>
            <w:tcW w:w="2935" w:type="dxa"/>
            <w:tcBorders>
              <w:top w:val="single" w:sz="6" w:space="0" w:color="000000"/>
              <w:left w:val="single" w:sz="6" w:space="0" w:color="000000"/>
              <w:bottom w:val="single" w:sz="6" w:space="0" w:color="000000"/>
              <w:right w:val="single" w:sz="6" w:space="0" w:color="000000"/>
            </w:tcBorders>
            <w:hideMark/>
          </w:tcPr>
          <w:p w14:paraId="4F220552" w14:textId="77777777" w:rsidR="00286273" w:rsidRPr="004D3EBC" w:rsidRDefault="00286273" w:rsidP="00E9419C">
            <w:pPr>
              <w:pStyle w:val="TAH"/>
              <w:rPr>
                <w:ins w:id="256" w:author="OPPO-Haorui" w:date="2022-03-18T15:35:00Z"/>
              </w:rPr>
            </w:pPr>
            <w:ins w:id="257" w:author="OPPO-Haorui" w:date="2022-03-18T15:35:00Z">
              <w:r w:rsidRPr="004D3EBC">
                <w:t>Type/Reference</w:t>
              </w:r>
            </w:ins>
          </w:p>
        </w:tc>
        <w:tc>
          <w:tcPr>
            <w:tcW w:w="1107" w:type="dxa"/>
            <w:tcBorders>
              <w:top w:val="single" w:sz="6" w:space="0" w:color="000000"/>
              <w:left w:val="single" w:sz="6" w:space="0" w:color="000000"/>
              <w:bottom w:val="single" w:sz="6" w:space="0" w:color="000000"/>
              <w:right w:val="single" w:sz="6" w:space="0" w:color="000000"/>
            </w:tcBorders>
            <w:hideMark/>
          </w:tcPr>
          <w:p w14:paraId="67330A35" w14:textId="77777777" w:rsidR="00286273" w:rsidRPr="004D3EBC" w:rsidRDefault="00286273" w:rsidP="00E9419C">
            <w:pPr>
              <w:pStyle w:val="TAH"/>
              <w:rPr>
                <w:ins w:id="258" w:author="OPPO-Haorui" w:date="2022-03-18T15:35:00Z"/>
              </w:rPr>
            </w:pPr>
            <w:ins w:id="259" w:author="OPPO-Haorui" w:date="2022-03-18T15:35:00Z">
              <w:r w:rsidRPr="004D3EBC">
                <w:t>Presence</w:t>
              </w:r>
            </w:ins>
          </w:p>
        </w:tc>
        <w:tc>
          <w:tcPr>
            <w:tcW w:w="834" w:type="dxa"/>
            <w:tcBorders>
              <w:top w:val="single" w:sz="6" w:space="0" w:color="000000"/>
              <w:left w:val="single" w:sz="6" w:space="0" w:color="000000"/>
              <w:bottom w:val="single" w:sz="6" w:space="0" w:color="000000"/>
              <w:right w:val="single" w:sz="6" w:space="0" w:color="000000"/>
            </w:tcBorders>
            <w:hideMark/>
          </w:tcPr>
          <w:p w14:paraId="2C1B70EA" w14:textId="77777777" w:rsidR="00286273" w:rsidRPr="004D3EBC" w:rsidRDefault="00286273" w:rsidP="00E9419C">
            <w:pPr>
              <w:pStyle w:val="TAH"/>
              <w:rPr>
                <w:ins w:id="260" w:author="OPPO-Haorui" w:date="2022-03-18T15:35:00Z"/>
              </w:rPr>
            </w:pPr>
            <w:ins w:id="261" w:author="OPPO-Haorui" w:date="2022-03-18T15:35:00Z">
              <w:r w:rsidRPr="004D3EBC">
                <w:t>Format</w:t>
              </w:r>
            </w:ins>
          </w:p>
        </w:tc>
        <w:tc>
          <w:tcPr>
            <w:tcW w:w="833" w:type="dxa"/>
            <w:tcBorders>
              <w:top w:val="single" w:sz="6" w:space="0" w:color="000000"/>
              <w:left w:val="single" w:sz="6" w:space="0" w:color="000000"/>
              <w:bottom w:val="single" w:sz="6" w:space="0" w:color="000000"/>
              <w:right w:val="single" w:sz="6" w:space="0" w:color="000000"/>
            </w:tcBorders>
            <w:hideMark/>
          </w:tcPr>
          <w:p w14:paraId="33C79CCC" w14:textId="77777777" w:rsidR="00286273" w:rsidRPr="004D3EBC" w:rsidRDefault="00286273" w:rsidP="00E9419C">
            <w:pPr>
              <w:pStyle w:val="TAH"/>
              <w:rPr>
                <w:ins w:id="262" w:author="OPPO-Haorui" w:date="2022-03-18T15:35:00Z"/>
              </w:rPr>
            </w:pPr>
            <w:ins w:id="263" w:author="OPPO-Haorui" w:date="2022-03-18T15:35:00Z">
              <w:r w:rsidRPr="004D3EBC">
                <w:t>Length</w:t>
              </w:r>
            </w:ins>
          </w:p>
        </w:tc>
      </w:tr>
      <w:tr w:rsidR="00286273" w:rsidRPr="004D3EBC" w14:paraId="5FC652AA" w14:textId="77777777" w:rsidTr="00386CAA">
        <w:trPr>
          <w:cantSplit/>
          <w:jc w:val="center"/>
          <w:ins w:id="264" w:author="OPPO-Haorui" w:date="2022-03-18T15:35:00Z"/>
        </w:trPr>
        <w:tc>
          <w:tcPr>
            <w:tcW w:w="538" w:type="dxa"/>
            <w:tcBorders>
              <w:top w:val="single" w:sz="6" w:space="0" w:color="000000"/>
              <w:left w:val="single" w:sz="6" w:space="0" w:color="000000"/>
              <w:bottom w:val="single" w:sz="6" w:space="0" w:color="000000"/>
              <w:right w:val="single" w:sz="6" w:space="0" w:color="000000"/>
            </w:tcBorders>
          </w:tcPr>
          <w:p w14:paraId="52ED1769" w14:textId="77777777" w:rsidR="00286273" w:rsidRPr="004D3EBC" w:rsidRDefault="00286273" w:rsidP="00E9419C">
            <w:pPr>
              <w:pStyle w:val="TAL"/>
              <w:rPr>
                <w:ins w:id="265" w:author="OPPO-Haorui" w:date="2022-03-18T15:35:00Z"/>
              </w:rPr>
            </w:pPr>
          </w:p>
        </w:tc>
        <w:tc>
          <w:tcPr>
            <w:tcW w:w="3376" w:type="dxa"/>
            <w:tcBorders>
              <w:top w:val="single" w:sz="6" w:space="0" w:color="000000"/>
              <w:left w:val="single" w:sz="6" w:space="0" w:color="000000"/>
              <w:bottom w:val="single" w:sz="6" w:space="0" w:color="000000"/>
              <w:right w:val="single" w:sz="6" w:space="0" w:color="000000"/>
            </w:tcBorders>
            <w:hideMark/>
          </w:tcPr>
          <w:p w14:paraId="6CA7EF1C" w14:textId="0C199734" w:rsidR="00286273" w:rsidRPr="004D3EBC" w:rsidRDefault="000E3AE7" w:rsidP="00E9419C">
            <w:pPr>
              <w:pStyle w:val="TAL"/>
              <w:rPr>
                <w:ins w:id="266" w:author="OPPO-Haorui" w:date="2022-03-18T15:35:00Z"/>
                <w:lang w:eastAsia="zh-CN"/>
              </w:rPr>
            </w:pPr>
            <w:ins w:id="267" w:author="OPPO-Haorui" w:date="2022-03-18T15:37:00Z">
              <w:r w:rsidRPr="004D3EBC">
                <w:rPr>
                  <w:lang w:eastAsia="zh-CN"/>
                </w:rPr>
                <w:t xml:space="preserve">PROSE </w:t>
              </w:r>
            </w:ins>
            <w:ins w:id="268" w:author="Sunghoon_CT1#135_rev" w:date="2022-04-06T21:47:00Z">
              <w:r w:rsidR="00247088" w:rsidRPr="004D3EBC">
                <w:rPr>
                  <w:lang w:eastAsia="zh-CN"/>
                </w:rPr>
                <w:t>AA</w:t>
              </w:r>
            </w:ins>
            <w:ins w:id="269" w:author="OPPO-Haorui" w:date="2022-03-18T15:37:00Z">
              <w:r w:rsidRPr="004D3EBC">
                <w:rPr>
                  <w:lang w:eastAsia="zh-CN"/>
                </w:rPr>
                <w:t xml:space="preserve"> MESSAGE TRANSPORT REQUEST </w:t>
              </w:r>
            </w:ins>
            <w:ins w:id="270" w:author="OPPO-Haorui" w:date="2022-03-18T15:35:00Z">
              <w:r w:rsidR="00286273" w:rsidRPr="004D3EBC">
                <w:rPr>
                  <w:lang w:eastAsia="zh-CN"/>
                </w:rPr>
                <w:t>identity</w:t>
              </w:r>
            </w:ins>
          </w:p>
        </w:tc>
        <w:tc>
          <w:tcPr>
            <w:tcW w:w="2935" w:type="dxa"/>
            <w:tcBorders>
              <w:top w:val="single" w:sz="6" w:space="0" w:color="000000"/>
              <w:left w:val="single" w:sz="6" w:space="0" w:color="000000"/>
              <w:bottom w:val="single" w:sz="6" w:space="0" w:color="000000"/>
              <w:right w:val="single" w:sz="6" w:space="0" w:color="000000"/>
            </w:tcBorders>
            <w:hideMark/>
          </w:tcPr>
          <w:p w14:paraId="018CE875" w14:textId="77777777" w:rsidR="00286273" w:rsidRPr="004D3EBC" w:rsidRDefault="00286273" w:rsidP="00E9419C">
            <w:pPr>
              <w:pStyle w:val="TAL"/>
              <w:rPr>
                <w:ins w:id="271" w:author="OPPO-Haorui" w:date="2022-03-18T15:35:00Z"/>
                <w:lang w:eastAsia="zh-CN"/>
              </w:rPr>
            </w:pPr>
            <w:ins w:id="272" w:author="OPPO-Haorui" w:date="2022-03-18T15:35:00Z">
              <w:r w:rsidRPr="004D3EBC">
                <w:rPr>
                  <w:lang w:eastAsia="zh-CN"/>
                </w:rPr>
                <w:t>ProSe PC5 signalling message type</w:t>
              </w:r>
            </w:ins>
          </w:p>
          <w:p w14:paraId="15BE778B" w14:textId="77777777" w:rsidR="00286273" w:rsidRPr="004D3EBC" w:rsidRDefault="00286273" w:rsidP="00E9419C">
            <w:pPr>
              <w:pStyle w:val="TAL"/>
              <w:rPr>
                <w:ins w:id="273" w:author="OPPO-Haorui" w:date="2022-03-18T15:35:00Z"/>
              </w:rPr>
            </w:pPr>
            <w:ins w:id="274" w:author="OPPO-Haorui" w:date="2022-03-18T15:35:00Z">
              <w:r w:rsidRPr="004D3EBC">
                <w:t>11.3.1</w:t>
              </w:r>
            </w:ins>
          </w:p>
        </w:tc>
        <w:tc>
          <w:tcPr>
            <w:tcW w:w="1107" w:type="dxa"/>
            <w:tcBorders>
              <w:top w:val="single" w:sz="6" w:space="0" w:color="000000"/>
              <w:left w:val="single" w:sz="6" w:space="0" w:color="000000"/>
              <w:bottom w:val="single" w:sz="6" w:space="0" w:color="000000"/>
              <w:right w:val="single" w:sz="6" w:space="0" w:color="000000"/>
            </w:tcBorders>
            <w:hideMark/>
          </w:tcPr>
          <w:p w14:paraId="46FCDB53" w14:textId="77777777" w:rsidR="00286273" w:rsidRPr="004D3EBC" w:rsidRDefault="00286273" w:rsidP="00E9419C">
            <w:pPr>
              <w:pStyle w:val="TAC"/>
              <w:rPr>
                <w:ins w:id="275" w:author="OPPO-Haorui" w:date="2022-03-18T15:35:00Z"/>
              </w:rPr>
            </w:pPr>
            <w:ins w:id="276" w:author="OPPO-Haorui" w:date="2022-03-18T15:35:00Z">
              <w:r w:rsidRPr="004D3EBC">
                <w:t>M</w:t>
              </w:r>
            </w:ins>
          </w:p>
        </w:tc>
        <w:tc>
          <w:tcPr>
            <w:tcW w:w="834" w:type="dxa"/>
            <w:tcBorders>
              <w:top w:val="single" w:sz="6" w:space="0" w:color="000000"/>
              <w:left w:val="single" w:sz="6" w:space="0" w:color="000000"/>
              <w:bottom w:val="single" w:sz="6" w:space="0" w:color="000000"/>
              <w:right w:val="single" w:sz="6" w:space="0" w:color="000000"/>
            </w:tcBorders>
            <w:hideMark/>
          </w:tcPr>
          <w:p w14:paraId="6D76DD99" w14:textId="77777777" w:rsidR="00286273" w:rsidRPr="004D3EBC" w:rsidRDefault="00286273" w:rsidP="00E9419C">
            <w:pPr>
              <w:pStyle w:val="TAC"/>
              <w:rPr>
                <w:ins w:id="277" w:author="OPPO-Haorui" w:date="2022-03-18T15:35:00Z"/>
              </w:rPr>
            </w:pPr>
            <w:ins w:id="278" w:author="OPPO-Haorui" w:date="2022-03-18T15:35:00Z">
              <w:r w:rsidRPr="004D3EBC">
                <w:t>V</w:t>
              </w:r>
            </w:ins>
          </w:p>
        </w:tc>
        <w:tc>
          <w:tcPr>
            <w:tcW w:w="833" w:type="dxa"/>
            <w:tcBorders>
              <w:top w:val="single" w:sz="6" w:space="0" w:color="000000"/>
              <w:left w:val="single" w:sz="6" w:space="0" w:color="000000"/>
              <w:bottom w:val="single" w:sz="6" w:space="0" w:color="000000"/>
              <w:right w:val="single" w:sz="6" w:space="0" w:color="000000"/>
            </w:tcBorders>
            <w:hideMark/>
          </w:tcPr>
          <w:p w14:paraId="04202208" w14:textId="77777777" w:rsidR="00286273" w:rsidRPr="004D3EBC" w:rsidRDefault="00286273" w:rsidP="00E9419C">
            <w:pPr>
              <w:pStyle w:val="TAC"/>
              <w:rPr>
                <w:ins w:id="279" w:author="OPPO-Haorui" w:date="2022-03-18T15:35:00Z"/>
              </w:rPr>
            </w:pPr>
            <w:ins w:id="280" w:author="OPPO-Haorui" w:date="2022-03-18T15:35:00Z">
              <w:r w:rsidRPr="004D3EBC">
                <w:t>1</w:t>
              </w:r>
            </w:ins>
          </w:p>
        </w:tc>
      </w:tr>
      <w:tr w:rsidR="00286273" w:rsidRPr="004D3EBC" w14:paraId="68A8F8BA" w14:textId="77777777" w:rsidTr="00386CAA">
        <w:trPr>
          <w:cantSplit/>
          <w:jc w:val="center"/>
          <w:ins w:id="281" w:author="OPPO-Haorui" w:date="2022-03-18T15:35:00Z"/>
        </w:trPr>
        <w:tc>
          <w:tcPr>
            <w:tcW w:w="538" w:type="dxa"/>
            <w:tcBorders>
              <w:top w:val="single" w:sz="6" w:space="0" w:color="000000"/>
              <w:left w:val="single" w:sz="6" w:space="0" w:color="000000"/>
              <w:bottom w:val="single" w:sz="6" w:space="0" w:color="000000"/>
              <w:right w:val="single" w:sz="6" w:space="0" w:color="000000"/>
            </w:tcBorders>
          </w:tcPr>
          <w:p w14:paraId="565E21B8" w14:textId="77777777" w:rsidR="00286273" w:rsidRPr="004D3EBC" w:rsidRDefault="00286273" w:rsidP="00E9419C">
            <w:pPr>
              <w:pStyle w:val="TAL"/>
              <w:rPr>
                <w:ins w:id="282" w:author="OPPO-Haorui" w:date="2022-03-18T15:35:00Z"/>
              </w:rPr>
            </w:pPr>
          </w:p>
        </w:tc>
        <w:tc>
          <w:tcPr>
            <w:tcW w:w="3376" w:type="dxa"/>
            <w:tcBorders>
              <w:top w:val="single" w:sz="6" w:space="0" w:color="000000"/>
              <w:left w:val="single" w:sz="6" w:space="0" w:color="000000"/>
              <w:bottom w:val="single" w:sz="6" w:space="0" w:color="000000"/>
              <w:right w:val="single" w:sz="6" w:space="0" w:color="000000"/>
            </w:tcBorders>
            <w:hideMark/>
          </w:tcPr>
          <w:p w14:paraId="74406123" w14:textId="77777777" w:rsidR="00286273" w:rsidRPr="004D3EBC" w:rsidRDefault="00286273" w:rsidP="00E9419C">
            <w:pPr>
              <w:pStyle w:val="TAL"/>
              <w:rPr>
                <w:ins w:id="283" w:author="OPPO-Haorui" w:date="2022-03-18T15:35:00Z"/>
              </w:rPr>
            </w:pPr>
            <w:ins w:id="284" w:author="OPPO-Haorui" w:date="2022-03-18T15:35:00Z">
              <w:r w:rsidRPr="004D3EBC">
                <w:t>Sequence Number</w:t>
              </w:r>
            </w:ins>
          </w:p>
        </w:tc>
        <w:tc>
          <w:tcPr>
            <w:tcW w:w="2935" w:type="dxa"/>
            <w:tcBorders>
              <w:top w:val="single" w:sz="6" w:space="0" w:color="000000"/>
              <w:left w:val="single" w:sz="6" w:space="0" w:color="000000"/>
              <w:bottom w:val="single" w:sz="6" w:space="0" w:color="000000"/>
              <w:right w:val="single" w:sz="6" w:space="0" w:color="000000"/>
            </w:tcBorders>
            <w:hideMark/>
          </w:tcPr>
          <w:p w14:paraId="64DB7EFD" w14:textId="77777777" w:rsidR="00286273" w:rsidRPr="004D3EBC" w:rsidRDefault="00286273" w:rsidP="00E9419C">
            <w:pPr>
              <w:pStyle w:val="TAL"/>
              <w:rPr>
                <w:ins w:id="285" w:author="OPPO-Haorui" w:date="2022-03-18T15:35:00Z"/>
              </w:rPr>
            </w:pPr>
            <w:ins w:id="286" w:author="OPPO-Haorui" w:date="2022-03-18T15:35:00Z">
              <w:r w:rsidRPr="004D3EBC">
                <w:t xml:space="preserve">Sequence </w:t>
              </w:r>
              <w:r w:rsidRPr="004D3EBC">
                <w:rPr>
                  <w:lang w:eastAsia="zh-CN"/>
                </w:rPr>
                <w:t>n</w:t>
              </w:r>
              <w:r w:rsidRPr="004D3EBC">
                <w:t>umber</w:t>
              </w:r>
            </w:ins>
          </w:p>
          <w:p w14:paraId="53A392BD" w14:textId="77777777" w:rsidR="00286273" w:rsidRPr="004D3EBC" w:rsidRDefault="00286273" w:rsidP="00E9419C">
            <w:pPr>
              <w:pStyle w:val="TAL"/>
              <w:rPr>
                <w:ins w:id="287" w:author="OPPO-Haorui" w:date="2022-03-18T15:35:00Z"/>
              </w:rPr>
            </w:pPr>
            <w:ins w:id="288" w:author="OPPO-Haorui" w:date="2022-03-18T15:35:00Z">
              <w:r w:rsidRPr="004D3EBC">
                <w:t>1</w:t>
              </w:r>
              <w:r w:rsidRPr="004D3EBC">
                <w:rPr>
                  <w:lang w:eastAsia="zh-CN"/>
                </w:rPr>
                <w:t>1</w:t>
              </w:r>
              <w:r w:rsidRPr="004D3EBC">
                <w:t>.</w:t>
              </w:r>
              <w:r w:rsidRPr="004D3EBC">
                <w:rPr>
                  <w:lang w:eastAsia="zh-CN"/>
                </w:rPr>
                <w:t>3</w:t>
              </w:r>
              <w:r w:rsidRPr="004D3EBC">
                <w:t>.2</w:t>
              </w:r>
            </w:ins>
          </w:p>
        </w:tc>
        <w:tc>
          <w:tcPr>
            <w:tcW w:w="1107" w:type="dxa"/>
            <w:tcBorders>
              <w:top w:val="single" w:sz="6" w:space="0" w:color="000000"/>
              <w:left w:val="single" w:sz="6" w:space="0" w:color="000000"/>
              <w:bottom w:val="single" w:sz="6" w:space="0" w:color="000000"/>
              <w:right w:val="single" w:sz="6" w:space="0" w:color="000000"/>
            </w:tcBorders>
            <w:hideMark/>
          </w:tcPr>
          <w:p w14:paraId="45414CE7" w14:textId="77777777" w:rsidR="00286273" w:rsidRPr="004D3EBC" w:rsidRDefault="00286273" w:rsidP="00E9419C">
            <w:pPr>
              <w:pStyle w:val="TAC"/>
              <w:rPr>
                <w:ins w:id="289" w:author="OPPO-Haorui" w:date="2022-03-18T15:35:00Z"/>
              </w:rPr>
            </w:pPr>
            <w:ins w:id="290" w:author="OPPO-Haorui" w:date="2022-03-18T15:35:00Z">
              <w:r w:rsidRPr="004D3EBC">
                <w:t>M</w:t>
              </w:r>
            </w:ins>
          </w:p>
        </w:tc>
        <w:tc>
          <w:tcPr>
            <w:tcW w:w="834" w:type="dxa"/>
            <w:tcBorders>
              <w:top w:val="single" w:sz="6" w:space="0" w:color="000000"/>
              <w:left w:val="single" w:sz="6" w:space="0" w:color="000000"/>
              <w:bottom w:val="single" w:sz="6" w:space="0" w:color="000000"/>
              <w:right w:val="single" w:sz="6" w:space="0" w:color="000000"/>
            </w:tcBorders>
            <w:hideMark/>
          </w:tcPr>
          <w:p w14:paraId="75301780" w14:textId="77777777" w:rsidR="00286273" w:rsidRPr="004D3EBC" w:rsidRDefault="00286273" w:rsidP="00E9419C">
            <w:pPr>
              <w:pStyle w:val="TAC"/>
              <w:rPr>
                <w:ins w:id="291" w:author="OPPO-Haorui" w:date="2022-03-18T15:35:00Z"/>
              </w:rPr>
            </w:pPr>
            <w:ins w:id="292" w:author="OPPO-Haorui" w:date="2022-03-18T15:35:00Z">
              <w:r w:rsidRPr="004D3EBC">
                <w:t>V</w:t>
              </w:r>
            </w:ins>
          </w:p>
        </w:tc>
        <w:tc>
          <w:tcPr>
            <w:tcW w:w="833" w:type="dxa"/>
            <w:tcBorders>
              <w:top w:val="single" w:sz="6" w:space="0" w:color="000000"/>
              <w:left w:val="single" w:sz="6" w:space="0" w:color="000000"/>
              <w:bottom w:val="single" w:sz="6" w:space="0" w:color="000000"/>
              <w:right w:val="single" w:sz="6" w:space="0" w:color="000000"/>
            </w:tcBorders>
            <w:hideMark/>
          </w:tcPr>
          <w:p w14:paraId="510284AE" w14:textId="77777777" w:rsidR="00286273" w:rsidRPr="004D3EBC" w:rsidRDefault="00286273" w:rsidP="00E9419C">
            <w:pPr>
              <w:pStyle w:val="TAC"/>
              <w:rPr>
                <w:ins w:id="293" w:author="OPPO-Haorui" w:date="2022-03-18T15:35:00Z"/>
                <w:lang w:eastAsia="zh-CN"/>
              </w:rPr>
            </w:pPr>
            <w:ins w:id="294" w:author="OPPO-Haorui" w:date="2022-03-18T15:35:00Z">
              <w:r w:rsidRPr="004D3EBC">
                <w:rPr>
                  <w:lang w:val="en-US" w:eastAsia="zh-CN"/>
                </w:rPr>
                <w:t>1</w:t>
              </w:r>
            </w:ins>
          </w:p>
        </w:tc>
      </w:tr>
      <w:tr w:rsidR="00386CAA" w:rsidRPr="004D3EBC" w14:paraId="24A03DEB" w14:textId="77777777" w:rsidTr="00386CAA">
        <w:trPr>
          <w:cantSplit/>
          <w:jc w:val="center"/>
          <w:ins w:id="295" w:author="OPPO-Haorui" w:date="2022-03-18T15:35:00Z"/>
        </w:trPr>
        <w:tc>
          <w:tcPr>
            <w:tcW w:w="538" w:type="dxa"/>
            <w:tcBorders>
              <w:top w:val="single" w:sz="6" w:space="0" w:color="000000"/>
              <w:left w:val="single" w:sz="6" w:space="0" w:color="000000"/>
              <w:bottom w:val="single" w:sz="6" w:space="0" w:color="000000"/>
              <w:right w:val="single" w:sz="6" w:space="0" w:color="000000"/>
            </w:tcBorders>
          </w:tcPr>
          <w:p w14:paraId="355AD887" w14:textId="38148422" w:rsidR="00386CAA" w:rsidRPr="004D3EBC" w:rsidRDefault="00B064B1" w:rsidP="00386CAA">
            <w:pPr>
              <w:pStyle w:val="TAL"/>
              <w:rPr>
                <w:ins w:id="296" w:author="OPPO-Haorui" w:date="2022-03-18T15:35:00Z"/>
                <w:lang w:eastAsia="zh-CN"/>
              </w:rPr>
            </w:pPr>
            <w:ins w:id="297" w:author="OPPO-Haorui" w:date="2022-04-07T18:53:00Z">
              <w:r w:rsidRPr="004D3EBC">
                <w:rPr>
                  <w:lang w:eastAsia="zh-CN"/>
                </w:rPr>
                <w:t>7x</w:t>
              </w:r>
            </w:ins>
          </w:p>
        </w:tc>
        <w:tc>
          <w:tcPr>
            <w:tcW w:w="3376" w:type="dxa"/>
            <w:tcBorders>
              <w:top w:val="single" w:sz="6" w:space="0" w:color="000000"/>
              <w:left w:val="single" w:sz="6" w:space="0" w:color="000000"/>
              <w:bottom w:val="single" w:sz="6" w:space="0" w:color="000000"/>
              <w:right w:val="single" w:sz="6" w:space="0" w:color="000000"/>
            </w:tcBorders>
            <w:hideMark/>
          </w:tcPr>
          <w:p w14:paraId="79318E87" w14:textId="2CCCACB1" w:rsidR="00386CAA" w:rsidRPr="004D3EBC" w:rsidRDefault="00386CAA" w:rsidP="00386CAA">
            <w:pPr>
              <w:pStyle w:val="TAL"/>
              <w:rPr>
                <w:ins w:id="298" w:author="OPPO-Haorui" w:date="2022-03-18T15:35:00Z"/>
                <w:kern w:val="2"/>
                <w:lang w:val="en-US" w:eastAsia="zh-CN"/>
              </w:rPr>
            </w:pPr>
            <w:ins w:id="299" w:author="OPPO-Haorui" w:date="2022-03-18T15:37:00Z">
              <w:r w:rsidRPr="004D3EBC">
                <w:rPr>
                  <w:rFonts w:hint="eastAsia"/>
                  <w:kern w:val="2"/>
                  <w:lang w:eastAsia="zh-CN"/>
                </w:rPr>
                <w:t>E</w:t>
              </w:r>
              <w:r w:rsidRPr="004D3EBC">
                <w:rPr>
                  <w:kern w:val="2"/>
                  <w:lang w:eastAsia="zh-CN"/>
                </w:rPr>
                <w:t>AP message</w:t>
              </w:r>
            </w:ins>
          </w:p>
        </w:tc>
        <w:tc>
          <w:tcPr>
            <w:tcW w:w="2935" w:type="dxa"/>
            <w:tcBorders>
              <w:top w:val="single" w:sz="6" w:space="0" w:color="000000"/>
              <w:left w:val="single" w:sz="6" w:space="0" w:color="000000"/>
              <w:bottom w:val="single" w:sz="6" w:space="0" w:color="000000"/>
              <w:right w:val="single" w:sz="6" w:space="0" w:color="000000"/>
            </w:tcBorders>
            <w:hideMark/>
          </w:tcPr>
          <w:p w14:paraId="7D35C8ED" w14:textId="5E95E538" w:rsidR="00386CAA" w:rsidRPr="004D3EBC" w:rsidRDefault="00386CAA" w:rsidP="00386CAA">
            <w:pPr>
              <w:pStyle w:val="TAL"/>
              <w:rPr>
                <w:ins w:id="300" w:author="OPPO-Haorui" w:date="2022-03-18T15:35:00Z"/>
                <w:lang w:eastAsia="zh-CN"/>
              </w:rPr>
            </w:pPr>
            <w:ins w:id="301" w:author="OPPO-Haorui" w:date="2022-03-18T15:37:00Z">
              <w:r w:rsidRPr="004D3EBC">
                <w:rPr>
                  <w:rFonts w:hint="eastAsia"/>
                  <w:lang w:eastAsia="zh-CN"/>
                </w:rPr>
                <w:t>E</w:t>
              </w:r>
              <w:r w:rsidRPr="004D3EBC">
                <w:rPr>
                  <w:lang w:eastAsia="zh-CN"/>
                </w:rPr>
                <w:t>AP message</w:t>
              </w:r>
            </w:ins>
          </w:p>
          <w:p w14:paraId="136A1DEB" w14:textId="0F773468" w:rsidR="00386CAA" w:rsidRPr="004D3EBC" w:rsidRDefault="00386CAA" w:rsidP="00386CAA">
            <w:pPr>
              <w:pStyle w:val="TAL"/>
              <w:rPr>
                <w:ins w:id="302" w:author="OPPO-Haorui" w:date="2022-03-18T15:35:00Z"/>
                <w:kern w:val="2"/>
              </w:rPr>
            </w:pPr>
            <w:ins w:id="303" w:author="OPPO-Haorui" w:date="2022-03-18T15:35:00Z">
              <w:r w:rsidRPr="004D3EBC">
                <w:rPr>
                  <w:lang w:eastAsia="zh-CN"/>
                </w:rPr>
                <w:t>11.3.</w:t>
              </w:r>
            </w:ins>
            <w:ins w:id="304" w:author="OPPO-Haorui" w:date="2022-03-18T15:37:00Z">
              <w:r w:rsidRPr="004D3EBC">
                <w:rPr>
                  <w:lang w:eastAsia="zh-CN"/>
                </w:rPr>
                <w:t>a</w:t>
              </w:r>
            </w:ins>
          </w:p>
        </w:tc>
        <w:tc>
          <w:tcPr>
            <w:tcW w:w="1107" w:type="dxa"/>
            <w:tcBorders>
              <w:top w:val="single" w:sz="6" w:space="0" w:color="000000"/>
              <w:left w:val="single" w:sz="6" w:space="0" w:color="000000"/>
              <w:bottom w:val="single" w:sz="6" w:space="0" w:color="000000"/>
              <w:right w:val="single" w:sz="6" w:space="0" w:color="000000"/>
            </w:tcBorders>
            <w:hideMark/>
          </w:tcPr>
          <w:p w14:paraId="690A708C" w14:textId="0D4B9225" w:rsidR="00386CAA" w:rsidRPr="004D3EBC" w:rsidRDefault="00247088" w:rsidP="00386CAA">
            <w:pPr>
              <w:pStyle w:val="TAC"/>
              <w:rPr>
                <w:ins w:id="305" w:author="OPPO-Haorui" w:date="2022-03-18T15:35:00Z"/>
              </w:rPr>
            </w:pPr>
            <w:ins w:id="306" w:author="Sunghoon_CT1#135_rev" w:date="2022-04-06T21:46:00Z">
              <w:r w:rsidRPr="004D3EBC">
                <w:t>O</w:t>
              </w:r>
            </w:ins>
          </w:p>
        </w:tc>
        <w:tc>
          <w:tcPr>
            <w:tcW w:w="834" w:type="dxa"/>
            <w:tcBorders>
              <w:top w:val="single" w:sz="6" w:space="0" w:color="000000"/>
              <w:left w:val="single" w:sz="6" w:space="0" w:color="000000"/>
              <w:bottom w:val="single" w:sz="6" w:space="0" w:color="000000"/>
              <w:right w:val="single" w:sz="6" w:space="0" w:color="000000"/>
            </w:tcBorders>
            <w:hideMark/>
          </w:tcPr>
          <w:p w14:paraId="508CA332" w14:textId="27325C2D" w:rsidR="00386CAA" w:rsidRPr="004D3EBC" w:rsidRDefault="00247088" w:rsidP="00386CAA">
            <w:pPr>
              <w:pStyle w:val="TAC"/>
              <w:rPr>
                <w:ins w:id="307" w:author="OPPO-Haorui" w:date="2022-03-18T15:35:00Z"/>
              </w:rPr>
            </w:pPr>
            <w:ins w:id="308" w:author="Sunghoon_CT1#135_rev" w:date="2022-04-06T21:47:00Z">
              <w:r w:rsidRPr="004D3EBC">
                <w:t>T</w:t>
              </w:r>
            </w:ins>
            <w:ins w:id="309" w:author="OPPO-Haorui" w:date="2022-03-18T15:37:00Z">
              <w:r w:rsidR="00386CAA" w:rsidRPr="004D3EBC">
                <w:t>LV-E</w:t>
              </w:r>
            </w:ins>
          </w:p>
        </w:tc>
        <w:tc>
          <w:tcPr>
            <w:tcW w:w="833" w:type="dxa"/>
            <w:tcBorders>
              <w:top w:val="single" w:sz="6" w:space="0" w:color="000000"/>
              <w:left w:val="single" w:sz="6" w:space="0" w:color="000000"/>
              <w:bottom w:val="single" w:sz="6" w:space="0" w:color="000000"/>
              <w:right w:val="single" w:sz="6" w:space="0" w:color="000000"/>
            </w:tcBorders>
            <w:hideMark/>
          </w:tcPr>
          <w:p w14:paraId="3E5D8410" w14:textId="6DD32E09" w:rsidR="00386CAA" w:rsidRPr="004D3EBC" w:rsidRDefault="00247088" w:rsidP="00386CAA">
            <w:pPr>
              <w:pStyle w:val="TAC"/>
              <w:rPr>
                <w:ins w:id="310" w:author="OPPO-Haorui" w:date="2022-03-18T15:35:00Z"/>
                <w:lang w:val="en-US" w:eastAsia="ja-JP"/>
              </w:rPr>
            </w:pPr>
            <w:ins w:id="311" w:author="Sunghoon_CT1#135_rev" w:date="2022-04-06T21:49:00Z">
              <w:r w:rsidRPr="004D3EBC">
                <w:t>7</w:t>
              </w:r>
            </w:ins>
            <w:ins w:id="312" w:author="OPPO-Haorui" w:date="2022-03-18T15:37:00Z">
              <w:r w:rsidR="00386CAA" w:rsidRPr="004D3EBC">
                <w:t>-150</w:t>
              </w:r>
            </w:ins>
            <w:ins w:id="313" w:author="Sunghoon_CT1#135_rev" w:date="2022-04-06T21:49:00Z">
              <w:r w:rsidRPr="004D3EBC">
                <w:t>3</w:t>
              </w:r>
            </w:ins>
          </w:p>
        </w:tc>
      </w:tr>
    </w:tbl>
    <w:p w14:paraId="19505985" w14:textId="77777777" w:rsidR="00EC6C66" w:rsidRPr="004D3EBC" w:rsidRDefault="00EC6C66" w:rsidP="00EC6C66">
      <w:pPr>
        <w:rPr>
          <w:ins w:id="314" w:author="OPPO-Haorui" w:date="2022-04-11T13:23:00Z"/>
        </w:rPr>
      </w:pPr>
    </w:p>
    <w:p w14:paraId="138AB96F" w14:textId="42001C74" w:rsidR="00247088" w:rsidRPr="004D3EBC" w:rsidRDefault="00247088" w:rsidP="00247088">
      <w:pPr>
        <w:pStyle w:val="4"/>
        <w:rPr>
          <w:ins w:id="315" w:author="Sunghoon_CT1#135_rev" w:date="2022-04-06T21:50:00Z"/>
          <w:lang w:eastAsia="zh-CN"/>
        </w:rPr>
      </w:pPr>
      <w:ins w:id="316" w:author="Sunghoon_CT1#135_rev" w:date="2022-04-06T21:50:00Z">
        <w:r w:rsidRPr="004D3EBC">
          <w:t>10.3.y.2</w:t>
        </w:r>
        <w:r w:rsidRPr="004D3EBC">
          <w:tab/>
        </w:r>
      </w:ins>
      <w:ins w:id="317" w:author="Sunghoon_CT1#135_rev" w:date="2022-04-06T21:51:00Z">
        <w:r w:rsidRPr="004D3EBC">
          <w:t>EAP message</w:t>
        </w:r>
      </w:ins>
    </w:p>
    <w:p w14:paraId="32742DA0" w14:textId="5559076B" w:rsidR="00286273" w:rsidRPr="004D3EBC" w:rsidRDefault="00B064B1" w:rsidP="00247088">
      <w:pPr>
        <w:rPr>
          <w:ins w:id="318" w:author="OPPO-Haorui" w:date="2022-03-18T15:35:00Z"/>
          <w:noProof/>
          <w:lang w:val="en-US" w:eastAsia="zh-CN"/>
        </w:rPr>
      </w:pPr>
      <w:ins w:id="319" w:author="OPPO-Haorui" w:date="2022-04-07T18:52:00Z">
        <w:r w:rsidRPr="004D3EBC">
          <w:rPr>
            <w:noProof/>
            <w:lang w:eastAsia="zh-CN"/>
          </w:rPr>
          <w:t xml:space="preserve">The </w:t>
        </w:r>
      </w:ins>
      <w:ins w:id="320" w:author="Sunghoon_CT1#135_rev" w:date="2022-04-06T21:51:00Z">
        <w:r w:rsidR="00247088" w:rsidRPr="004D3EBC">
          <w:rPr>
            <w:noProof/>
            <w:lang w:eastAsia="zh-CN"/>
          </w:rPr>
          <w:t xml:space="preserve">EAP message IE is included if the </w:t>
        </w:r>
        <w:r w:rsidR="00247088" w:rsidRPr="004D3EBC">
          <w:rPr>
            <w:lang w:eastAsia="zh-CN"/>
          </w:rPr>
          <w:t xml:space="preserve">PROSE AA MESSAGE TRANSPORT </w:t>
        </w:r>
        <w:r w:rsidR="00247088" w:rsidRPr="004D3EBC">
          <w:rPr>
            <w:noProof/>
            <w:lang w:eastAsia="zh-CN"/>
          </w:rPr>
          <w:t>REQUEST message is used in an EAP based authentication procedure.</w:t>
        </w:r>
      </w:ins>
    </w:p>
    <w:p w14:paraId="0767B1C8" w14:textId="256BD55A" w:rsidR="000B1D16" w:rsidRPr="004D3EBC" w:rsidRDefault="000B1D16" w:rsidP="000B1D16">
      <w:pPr>
        <w:pStyle w:val="3"/>
        <w:rPr>
          <w:ins w:id="321" w:author="OPPO-Haorui" w:date="2022-03-18T15:38:00Z"/>
        </w:rPr>
      </w:pPr>
      <w:ins w:id="322" w:author="OPPO-Haorui" w:date="2022-03-18T15:38:00Z">
        <w:r w:rsidRPr="004D3EBC">
          <w:t>10.3.z</w:t>
        </w:r>
        <w:r w:rsidRPr="004D3EBC">
          <w:tab/>
        </w:r>
        <w:r w:rsidRPr="004D3EBC">
          <w:rPr>
            <w:lang w:eastAsia="zh-CN"/>
          </w:rPr>
          <w:t xml:space="preserve">ProSe </w:t>
        </w:r>
      </w:ins>
      <w:ins w:id="323" w:author="Sunghoon_CT1#135_rev" w:date="2022-04-06T21:47:00Z">
        <w:r w:rsidR="00247088" w:rsidRPr="004D3EBC">
          <w:rPr>
            <w:lang w:eastAsia="zh-CN"/>
          </w:rPr>
          <w:t>AA</w:t>
        </w:r>
      </w:ins>
      <w:ins w:id="324" w:author="OPPO-Haorui" w:date="2022-03-18T15:38:00Z">
        <w:r w:rsidRPr="004D3EBC">
          <w:rPr>
            <w:lang w:eastAsia="zh-CN"/>
          </w:rPr>
          <w:t xml:space="preserve"> message transport response</w:t>
        </w:r>
      </w:ins>
    </w:p>
    <w:p w14:paraId="301BF40A" w14:textId="269B3B61" w:rsidR="000B1D16" w:rsidRPr="004D3EBC" w:rsidRDefault="000B1D16" w:rsidP="000B1D16">
      <w:pPr>
        <w:pStyle w:val="4"/>
        <w:rPr>
          <w:ins w:id="325" w:author="OPPO-Haorui" w:date="2022-03-18T15:38:00Z"/>
          <w:lang w:eastAsia="zh-CN"/>
        </w:rPr>
      </w:pPr>
      <w:ins w:id="326" w:author="OPPO-Haorui" w:date="2022-03-18T15:38:00Z">
        <w:r w:rsidRPr="004D3EBC">
          <w:t>10.3.z.1</w:t>
        </w:r>
        <w:r w:rsidRPr="004D3EBC">
          <w:tab/>
          <w:t>Message definition</w:t>
        </w:r>
      </w:ins>
    </w:p>
    <w:p w14:paraId="3B6DE7D1" w14:textId="5E75DB7F" w:rsidR="000B1D16" w:rsidRPr="004D3EBC" w:rsidRDefault="000B1D16" w:rsidP="000B1D16">
      <w:pPr>
        <w:rPr>
          <w:ins w:id="327" w:author="OPPO-Haorui" w:date="2022-03-18T15:38:00Z"/>
          <w:lang w:eastAsia="zh-CN"/>
        </w:rPr>
      </w:pPr>
      <w:ins w:id="328" w:author="OPPO-Haorui" w:date="2022-03-18T15:38:00Z">
        <w:r w:rsidRPr="004D3EBC">
          <w:rPr>
            <w:lang w:eastAsia="zh-CN"/>
          </w:rPr>
          <w:t>This message is s</w:t>
        </w:r>
        <w:r w:rsidRPr="004D3EBC">
          <w:t>ent by the</w:t>
        </w:r>
        <w:r w:rsidRPr="004D3EBC">
          <w:rPr>
            <w:lang w:eastAsia="zh-CN"/>
          </w:rPr>
          <w:t xml:space="preserve"> 5G ProSe layer-3 remote UE to the 5G ProSe layer-3 UE-to-network relay UE</w:t>
        </w:r>
        <w:r w:rsidRPr="004D3EBC">
          <w:t xml:space="preserve"> to forward the EAP message. See table 10.3.</w:t>
        </w:r>
        <w:r w:rsidR="00BC7F25" w:rsidRPr="004D3EBC">
          <w:t>z</w:t>
        </w:r>
        <w:r w:rsidRPr="004D3EBC">
          <w:t>.1</w:t>
        </w:r>
        <w:r w:rsidRPr="004D3EBC">
          <w:rPr>
            <w:lang w:eastAsia="zh-CN"/>
          </w:rPr>
          <w:t>.1</w:t>
        </w:r>
        <w:r w:rsidRPr="004D3EBC">
          <w:t>.</w:t>
        </w:r>
      </w:ins>
    </w:p>
    <w:p w14:paraId="02632202" w14:textId="56BF441D" w:rsidR="000B1D16" w:rsidRPr="004D3EBC" w:rsidRDefault="000B1D16" w:rsidP="000B1D16">
      <w:pPr>
        <w:pStyle w:val="B1"/>
        <w:rPr>
          <w:ins w:id="329" w:author="OPPO-Haorui" w:date="2022-03-18T15:38:00Z"/>
        </w:rPr>
      </w:pPr>
      <w:ins w:id="330" w:author="OPPO-Haorui" w:date="2022-03-18T15:38:00Z">
        <w:r w:rsidRPr="004D3EBC">
          <w:t>Message type:</w:t>
        </w:r>
        <w:r w:rsidRPr="004D3EBC">
          <w:tab/>
        </w:r>
        <w:r w:rsidRPr="004D3EBC">
          <w:rPr>
            <w:lang w:eastAsia="zh-CN"/>
          </w:rPr>
          <w:t xml:space="preserve">PROSE </w:t>
        </w:r>
      </w:ins>
      <w:ins w:id="331" w:author="Sunghoon_CT1#135_rev" w:date="2022-04-06T21:47:00Z">
        <w:r w:rsidR="00247088" w:rsidRPr="004D3EBC">
          <w:rPr>
            <w:lang w:eastAsia="zh-CN"/>
          </w:rPr>
          <w:t>AA</w:t>
        </w:r>
      </w:ins>
      <w:ins w:id="332" w:author="OPPO-Haorui" w:date="2022-03-18T15:38:00Z">
        <w:r w:rsidRPr="004D3EBC">
          <w:rPr>
            <w:lang w:eastAsia="zh-CN"/>
          </w:rPr>
          <w:t xml:space="preserve"> MESSAGE TRANSPORT R</w:t>
        </w:r>
        <w:r w:rsidR="00BC7F25" w:rsidRPr="004D3EBC">
          <w:rPr>
            <w:lang w:eastAsia="zh-CN"/>
          </w:rPr>
          <w:t>ESPONSE</w:t>
        </w:r>
      </w:ins>
    </w:p>
    <w:p w14:paraId="301C5B7A" w14:textId="77777777" w:rsidR="000B1D16" w:rsidRPr="004D3EBC" w:rsidRDefault="000B1D16" w:rsidP="000B1D16">
      <w:pPr>
        <w:pStyle w:val="B1"/>
        <w:rPr>
          <w:ins w:id="333" w:author="OPPO-Haorui" w:date="2022-03-18T15:38:00Z"/>
        </w:rPr>
      </w:pPr>
      <w:ins w:id="334" w:author="OPPO-Haorui" w:date="2022-03-18T15:38:00Z">
        <w:r w:rsidRPr="004D3EBC">
          <w:t>Significance:</w:t>
        </w:r>
        <w:r w:rsidRPr="004D3EBC">
          <w:tab/>
          <w:t>dual</w:t>
        </w:r>
      </w:ins>
    </w:p>
    <w:p w14:paraId="4AEE2C5E" w14:textId="77777777" w:rsidR="000B1D16" w:rsidRPr="004D3EBC" w:rsidRDefault="000B1D16" w:rsidP="000B1D16">
      <w:pPr>
        <w:pStyle w:val="B1"/>
        <w:rPr>
          <w:ins w:id="335" w:author="OPPO-Haorui" w:date="2022-03-18T15:38:00Z"/>
          <w:lang w:eastAsia="zh-CN"/>
        </w:rPr>
      </w:pPr>
      <w:ins w:id="336" w:author="OPPO-Haorui" w:date="2022-03-18T15:38:00Z">
        <w:r w:rsidRPr="004D3EBC">
          <w:lastRenderedPageBreak/>
          <w:t>Direction:</w:t>
        </w:r>
        <w:r w:rsidRPr="004D3EBC">
          <w:tab/>
        </w:r>
        <w:r w:rsidRPr="004D3EBC">
          <w:tab/>
          <w:t>UE to peer UE</w:t>
        </w:r>
      </w:ins>
    </w:p>
    <w:p w14:paraId="2E28E2D9" w14:textId="04C39D31" w:rsidR="000B1D16" w:rsidRPr="004D3EBC" w:rsidRDefault="000B1D16" w:rsidP="000B1D16">
      <w:pPr>
        <w:pStyle w:val="TH"/>
        <w:rPr>
          <w:ins w:id="337" w:author="OPPO-Haorui" w:date="2022-03-18T15:38:00Z"/>
          <w:lang w:val="fr-FR"/>
        </w:rPr>
      </w:pPr>
      <w:ins w:id="338" w:author="OPPO-Haorui" w:date="2022-03-18T15:38:00Z">
        <w:r w:rsidRPr="004D3EBC">
          <w:rPr>
            <w:lang w:val="fr-FR"/>
          </w:rPr>
          <w:t>Table 10.3.</w:t>
        </w:r>
      </w:ins>
      <w:ins w:id="339" w:author="Sunghoon_CT1#135_rev" w:date="2022-04-06T21:52:00Z">
        <w:r w:rsidR="00247088" w:rsidRPr="004D3EBC">
          <w:rPr>
            <w:lang w:val="fr-FR"/>
          </w:rPr>
          <w:t>z</w:t>
        </w:r>
      </w:ins>
      <w:ins w:id="340" w:author="OPPO-Haorui" w:date="2022-03-18T15:38:00Z">
        <w:r w:rsidRPr="004D3EBC">
          <w:rPr>
            <w:lang w:val="fr-FR"/>
          </w:rPr>
          <w:t xml:space="preserve">.1.1: </w:t>
        </w:r>
        <w:r w:rsidRPr="004D3EBC">
          <w:rPr>
            <w:lang w:eastAsia="zh-CN"/>
          </w:rPr>
          <w:t xml:space="preserve">PROSE </w:t>
        </w:r>
      </w:ins>
      <w:ins w:id="341" w:author="Sunghoon_CT1#135_rev" w:date="2022-04-06T21:48:00Z">
        <w:r w:rsidR="00247088" w:rsidRPr="004D3EBC">
          <w:rPr>
            <w:lang w:eastAsia="zh-CN"/>
          </w:rPr>
          <w:t>AA</w:t>
        </w:r>
      </w:ins>
      <w:ins w:id="342" w:author="OPPO-Haorui" w:date="2022-03-18T15:38:00Z">
        <w:r w:rsidRPr="004D3EBC">
          <w:rPr>
            <w:lang w:eastAsia="zh-CN"/>
          </w:rPr>
          <w:t xml:space="preserve"> MESSAGE TRANSPORT </w:t>
        </w:r>
      </w:ins>
      <w:ins w:id="343" w:author="OPPO-Haorui" w:date="2022-03-18T15:39:00Z">
        <w:r w:rsidR="00BC7F25" w:rsidRPr="004D3EBC">
          <w:rPr>
            <w:lang w:eastAsia="zh-CN"/>
          </w:rPr>
          <w:t>RESPONSE</w:t>
        </w:r>
      </w:ins>
      <w:ins w:id="344" w:author="OPPO-Haorui" w:date="2022-03-18T15:38:00Z">
        <w:r w:rsidRPr="004D3EBC">
          <w:rPr>
            <w:lang w:eastAsia="zh-CN"/>
          </w:rPr>
          <w:t xml:space="preserve"> </w:t>
        </w:r>
        <w:r w:rsidRPr="004D3EBC">
          <w:rPr>
            <w:lang w:val="fr-FR"/>
          </w:rPr>
          <w:t>content</w:t>
        </w:r>
      </w:ins>
    </w:p>
    <w:tbl>
      <w:tblPr>
        <w:tblW w:w="0" w:type="auto"/>
        <w:jc w:val="center"/>
        <w:tblCellMar>
          <w:left w:w="28" w:type="dxa"/>
          <w:right w:w="56" w:type="dxa"/>
        </w:tblCellMar>
        <w:tblLook w:val="04A0" w:firstRow="1" w:lastRow="0" w:firstColumn="1" w:lastColumn="0" w:noHBand="0" w:noVBand="1"/>
      </w:tblPr>
      <w:tblGrid>
        <w:gridCol w:w="538"/>
        <w:gridCol w:w="3376"/>
        <w:gridCol w:w="2935"/>
        <w:gridCol w:w="1107"/>
        <w:gridCol w:w="834"/>
        <w:gridCol w:w="833"/>
      </w:tblGrid>
      <w:tr w:rsidR="000B1D16" w:rsidRPr="004D3EBC" w14:paraId="0A7ED720" w14:textId="77777777" w:rsidTr="00E9419C">
        <w:trPr>
          <w:cantSplit/>
          <w:jc w:val="center"/>
          <w:ins w:id="345" w:author="OPPO-Haorui" w:date="2022-03-18T15:38:00Z"/>
        </w:trPr>
        <w:tc>
          <w:tcPr>
            <w:tcW w:w="538" w:type="dxa"/>
            <w:tcBorders>
              <w:top w:val="single" w:sz="6" w:space="0" w:color="000000"/>
              <w:left w:val="single" w:sz="6" w:space="0" w:color="000000"/>
              <w:bottom w:val="single" w:sz="6" w:space="0" w:color="000000"/>
              <w:right w:val="single" w:sz="6" w:space="0" w:color="000000"/>
            </w:tcBorders>
            <w:hideMark/>
          </w:tcPr>
          <w:p w14:paraId="71936A5B" w14:textId="77777777" w:rsidR="000B1D16" w:rsidRPr="004D3EBC" w:rsidRDefault="000B1D16" w:rsidP="00E9419C">
            <w:pPr>
              <w:pStyle w:val="TAH"/>
              <w:rPr>
                <w:ins w:id="346" w:author="OPPO-Haorui" w:date="2022-03-18T15:38:00Z"/>
                <w:rFonts w:eastAsia="宋体"/>
              </w:rPr>
            </w:pPr>
            <w:ins w:id="347" w:author="OPPO-Haorui" w:date="2022-03-18T15:38:00Z">
              <w:r w:rsidRPr="004D3EBC">
                <w:t>IEI</w:t>
              </w:r>
            </w:ins>
          </w:p>
        </w:tc>
        <w:tc>
          <w:tcPr>
            <w:tcW w:w="3376" w:type="dxa"/>
            <w:tcBorders>
              <w:top w:val="single" w:sz="6" w:space="0" w:color="000000"/>
              <w:left w:val="single" w:sz="6" w:space="0" w:color="000000"/>
              <w:bottom w:val="single" w:sz="6" w:space="0" w:color="000000"/>
              <w:right w:val="single" w:sz="6" w:space="0" w:color="000000"/>
            </w:tcBorders>
            <w:hideMark/>
          </w:tcPr>
          <w:p w14:paraId="3F6428DC" w14:textId="77777777" w:rsidR="000B1D16" w:rsidRPr="004D3EBC" w:rsidRDefault="000B1D16" w:rsidP="00E9419C">
            <w:pPr>
              <w:pStyle w:val="TAH"/>
              <w:rPr>
                <w:ins w:id="348" w:author="OPPO-Haorui" w:date="2022-03-18T15:38:00Z"/>
              </w:rPr>
            </w:pPr>
            <w:ins w:id="349" w:author="OPPO-Haorui" w:date="2022-03-18T15:38:00Z">
              <w:r w:rsidRPr="004D3EBC">
                <w:t>Information Element</w:t>
              </w:r>
            </w:ins>
          </w:p>
        </w:tc>
        <w:tc>
          <w:tcPr>
            <w:tcW w:w="2935" w:type="dxa"/>
            <w:tcBorders>
              <w:top w:val="single" w:sz="6" w:space="0" w:color="000000"/>
              <w:left w:val="single" w:sz="6" w:space="0" w:color="000000"/>
              <w:bottom w:val="single" w:sz="6" w:space="0" w:color="000000"/>
              <w:right w:val="single" w:sz="6" w:space="0" w:color="000000"/>
            </w:tcBorders>
            <w:hideMark/>
          </w:tcPr>
          <w:p w14:paraId="008046E2" w14:textId="77777777" w:rsidR="000B1D16" w:rsidRPr="004D3EBC" w:rsidRDefault="000B1D16" w:rsidP="00E9419C">
            <w:pPr>
              <w:pStyle w:val="TAH"/>
              <w:rPr>
                <w:ins w:id="350" w:author="OPPO-Haorui" w:date="2022-03-18T15:38:00Z"/>
              </w:rPr>
            </w:pPr>
            <w:ins w:id="351" w:author="OPPO-Haorui" w:date="2022-03-18T15:38:00Z">
              <w:r w:rsidRPr="004D3EBC">
                <w:t>Type/Reference</w:t>
              </w:r>
            </w:ins>
          </w:p>
        </w:tc>
        <w:tc>
          <w:tcPr>
            <w:tcW w:w="1107" w:type="dxa"/>
            <w:tcBorders>
              <w:top w:val="single" w:sz="6" w:space="0" w:color="000000"/>
              <w:left w:val="single" w:sz="6" w:space="0" w:color="000000"/>
              <w:bottom w:val="single" w:sz="6" w:space="0" w:color="000000"/>
              <w:right w:val="single" w:sz="6" w:space="0" w:color="000000"/>
            </w:tcBorders>
            <w:hideMark/>
          </w:tcPr>
          <w:p w14:paraId="542C001A" w14:textId="77777777" w:rsidR="000B1D16" w:rsidRPr="004D3EBC" w:rsidRDefault="000B1D16" w:rsidP="00E9419C">
            <w:pPr>
              <w:pStyle w:val="TAH"/>
              <w:rPr>
                <w:ins w:id="352" w:author="OPPO-Haorui" w:date="2022-03-18T15:38:00Z"/>
              </w:rPr>
            </w:pPr>
            <w:ins w:id="353" w:author="OPPO-Haorui" w:date="2022-03-18T15:38:00Z">
              <w:r w:rsidRPr="004D3EBC">
                <w:t>Presence</w:t>
              </w:r>
            </w:ins>
          </w:p>
        </w:tc>
        <w:tc>
          <w:tcPr>
            <w:tcW w:w="834" w:type="dxa"/>
            <w:tcBorders>
              <w:top w:val="single" w:sz="6" w:space="0" w:color="000000"/>
              <w:left w:val="single" w:sz="6" w:space="0" w:color="000000"/>
              <w:bottom w:val="single" w:sz="6" w:space="0" w:color="000000"/>
              <w:right w:val="single" w:sz="6" w:space="0" w:color="000000"/>
            </w:tcBorders>
            <w:hideMark/>
          </w:tcPr>
          <w:p w14:paraId="370CC189" w14:textId="77777777" w:rsidR="000B1D16" w:rsidRPr="004D3EBC" w:rsidRDefault="000B1D16" w:rsidP="00E9419C">
            <w:pPr>
              <w:pStyle w:val="TAH"/>
              <w:rPr>
                <w:ins w:id="354" w:author="OPPO-Haorui" w:date="2022-03-18T15:38:00Z"/>
              </w:rPr>
            </w:pPr>
            <w:ins w:id="355" w:author="OPPO-Haorui" w:date="2022-03-18T15:38:00Z">
              <w:r w:rsidRPr="004D3EBC">
                <w:t>Format</w:t>
              </w:r>
            </w:ins>
          </w:p>
        </w:tc>
        <w:tc>
          <w:tcPr>
            <w:tcW w:w="833" w:type="dxa"/>
            <w:tcBorders>
              <w:top w:val="single" w:sz="6" w:space="0" w:color="000000"/>
              <w:left w:val="single" w:sz="6" w:space="0" w:color="000000"/>
              <w:bottom w:val="single" w:sz="6" w:space="0" w:color="000000"/>
              <w:right w:val="single" w:sz="6" w:space="0" w:color="000000"/>
            </w:tcBorders>
            <w:hideMark/>
          </w:tcPr>
          <w:p w14:paraId="7F696CC6" w14:textId="77777777" w:rsidR="000B1D16" w:rsidRPr="004D3EBC" w:rsidRDefault="000B1D16" w:rsidP="00E9419C">
            <w:pPr>
              <w:pStyle w:val="TAH"/>
              <w:rPr>
                <w:ins w:id="356" w:author="OPPO-Haorui" w:date="2022-03-18T15:38:00Z"/>
              </w:rPr>
            </w:pPr>
            <w:ins w:id="357" w:author="OPPO-Haorui" w:date="2022-03-18T15:38:00Z">
              <w:r w:rsidRPr="004D3EBC">
                <w:t>Length</w:t>
              </w:r>
            </w:ins>
          </w:p>
        </w:tc>
      </w:tr>
      <w:tr w:rsidR="000B1D16" w:rsidRPr="004D3EBC" w14:paraId="532F6D71" w14:textId="77777777" w:rsidTr="00E9419C">
        <w:trPr>
          <w:cantSplit/>
          <w:jc w:val="center"/>
          <w:ins w:id="358" w:author="OPPO-Haorui" w:date="2022-03-18T15:38:00Z"/>
        </w:trPr>
        <w:tc>
          <w:tcPr>
            <w:tcW w:w="538" w:type="dxa"/>
            <w:tcBorders>
              <w:top w:val="single" w:sz="6" w:space="0" w:color="000000"/>
              <w:left w:val="single" w:sz="6" w:space="0" w:color="000000"/>
              <w:bottom w:val="single" w:sz="6" w:space="0" w:color="000000"/>
              <w:right w:val="single" w:sz="6" w:space="0" w:color="000000"/>
            </w:tcBorders>
          </w:tcPr>
          <w:p w14:paraId="3F0FAF61" w14:textId="77777777" w:rsidR="000B1D16" w:rsidRPr="004D3EBC" w:rsidRDefault="000B1D16" w:rsidP="00E9419C">
            <w:pPr>
              <w:pStyle w:val="TAL"/>
              <w:rPr>
                <w:ins w:id="359" w:author="OPPO-Haorui" w:date="2022-03-18T15:38:00Z"/>
              </w:rPr>
            </w:pPr>
          </w:p>
        </w:tc>
        <w:tc>
          <w:tcPr>
            <w:tcW w:w="3376" w:type="dxa"/>
            <w:tcBorders>
              <w:top w:val="single" w:sz="6" w:space="0" w:color="000000"/>
              <w:left w:val="single" w:sz="6" w:space="0" w:color="000000"/>
              <w:bottom w:val="single" w:sz="6" w:space="0" w:color="000000"/>
              <w:right w:val="single" w:sz="6" w:space="0" w:color="000000"/>
            </w:tcBorders>
            <w:hideMark/>
          </w:tcPr>
          <w:p w14:paraId="57C80463" w14:textId="4B41192F" w:rsidR="000B1D16" w:rsidRPr="004D3EBC" w:rsidRDefault="000B1D16" w:rsidP="00E9419C">
            <w:pPr>
              <w:pStyle w:val="TAL"/>
              <w:rPr>
                <w:ins w:id="360" w:author="OPPO-Haorui" w:date="2022-03-18T15:38:00Z"/>
                <w:lang w:eastAsia="zh-CN"/>
              </w:rPr>
            </w:pPr>
            <w:ins w:id="361" w:author="OPPO-Haorui" w:date="2022-03-18T15:38:00Z">
              <w:r w:rsidRPr="004D3EBC">
                <w:rPr>
                  <w:lang w:eastAsia="zh-CN"/>
                </w:rPr>
                <w:t xml:space="preserve">PROSE </w:t>
              </w:r>
            </w:ins>
            <w:ins w:id="362" w:author="Sunghoon_CT1#135_rev" w:date="2022-04-06T21:48:00Z">
              <w:r w:rsidR="00247088" w:rsidRPr="004D3EBC">
                <w:rPr>
                  <w:lang w:eastAsia="zh-CN"/>
                </w:rPr>
                <w:t>AA</w:t>
              </w:r>
            </w:ins>
            <w:ins w:id="363" w:author="OPPO-Haorui" w:date="2022-03-18T15:38:00Z">
              <w:r w:rsidRPr="004D3EBC">
                <w:rPr>
                  <w:lang w:eastAsia="zh-CN"/>
                </w:rPr>
                <w:t xml:space="preserve"> MESSAGE TRANSPORT </w:t>
              </w:r>
            </w:ins>
            <w:ins w:id="364" w:author="OPPO-Haorui" w:date="2022-03-18T15:39:00Z">
              <w:r w:rsidR="00BC7F25" w:rsidRPr="004D3EBC">
                <w:rPr>
                  <w:lang w:eastAsia="zh-CN"/>
                </w:rPr>
                <w:t xml:space="preserve">RESPONSE </w:t>
              </w:r>
            </w:ins>
            <w:ins w:id="365" w:author="OPPO-Haorui" w:date="2022-03-18T15:38:00Z">
              <w:r w:rsidRPr="004D3EBC">
                <w:rPr>
                  <w:lang w:eastAsia="zh-CN"/>
                </w:rPr>
                <w:t>identity</w:t>
              </w:r>
            </w:ins>
          </w:p>
        </w:tc>
        <w:tc>
          <w:tcPr>
            <w:tcW w:w="2935" w:type="dxa"/>
            <w:tcBorders>
              <w:top w:val="single" w:sz="6" w:space="0" w:color="000000"/>
              <w:left w:val="single" w:sz="6" w:space="0" w:color="000000"/>
              <w:bottom w:val="single" w:sz="6" w:space="0" w:color="000000"/>
              <w:right w:val="single" w:sz="6" w:space="0" w:color="000000"/>
            </w:tcBorders>
            <w:hideMark/>
          </w:tcPr>
          <w:p w14:paraId="2F5D363D" w14:textId="77777777" w:rsidR="000B1D16" w:rsidRPr="004D3EBC" w:rsidRDefault="000B1D16" w:rsidP="00E9419C">
            <w:pPr>
              <w:pStyle w:val="TAL"/>
              <w:rPr>
                <w:ins w:id="366" w:author="OPPO-Haorui" w:date="2022-03-18T15:38:00Z"/>
                <w:lang w:eastAsia="zh-CN"/>
              </w:rPr>
            </w:pPr>
            <w:ins w:id="367" w:author="OPPO-Haorui" w:date="2022-03-18T15:38:00Z">
              <w:r w:rsidRPr="004D3EBC">
                <w:rPr>
                  <w:lang w:eastAsia="zh-CN"/>
                </w:rPr>
                <w:t>ProSe PC5 signalling message type</w:t>
              </w:r>
            </w:ins>
          </w:p>
          <w:p w14:paraId="25F687B2" w14:textId="77777777" w:rsidR="000B1D16" w:rsidRPr="004D3EBC" w:rsidRDefault="000B1D16" w:rsidP="00E9419C">
            <w:pPr>
              <w:pStyle w:val="TAL"/>
              <w:rPr>
                <w:ins w:id="368" w:author="OPPO-Haorui" w:date="2022-03-18T15:38:00Z"/>
              </w:rPr>
            </w:pPr>
            <w:ins w:id="369" w:author="OPPO-Haorui" w:date="2022-03-18T15:38:00Z">
              <w:r w:rsidRPr="004D3EBC">
                <w:t>11.3.1</w:t>
              </w:r>
            </w:ins>
          </w:p>
        </w:tc>
        <w:tc>
          <w:tcPr>
            <w:tcW w:w="1107" w:type="dxa"/>
            <w:tcBorders>
              <w:top w:val="single" w:sz="6" w:space="0" w:color="000000"/>
              <w:left w:val="single" w:sz="6" w:space="0" w:color="000000"/>
              <w:bottom w:val="single" w:sz="6" w:space="0" w:color="000000"/>
              <w:right w:val="single" w:sz="6" w:space="0" w:color="000000"/>
            </w:tcBorders>
            <w:hideMark/>
          </w:tcPr>
          <w:p w14:paraId="7DC080B7" w14:textId="77777777" w:rsidR="000B1D16" w:rsidRPr="004D3EBC" w:rsidRDefault="000B1D16" w:rsidP="00E9419C">
            <w:pPr>
              <w:pStyle w:val="TAC"/>
              <w:rPr>
                <w:ins w:id="370" w:author="OPPO-Haorui" w:date="2022-03-18T15:38:00Z"/>
              </w:rPr>
            </w:pPr>
            <w:ins w:id="371" w:author="OPPO-Haorui" w:date="2022-03-18T15:38:00Z">
              <w:r w:rsidRPr="004D3EBC">
                <w:t>M</w:t>
              </w:r>
            </w:ins>
          </w:p>
        </w:tc>
        <w:tc>
          <w:tcPr>
            <w:tcW w:w="834" w:type="dxa"/>
            <w:tcBorders>
              <w:top w:val="single" w:sz="6" w:space="0" w:color="000000"/>
              <w:left w:val="single" w:sz="6" w:space="0" w:color="000000"/>
              <w:bottom w:val="single" w:sz="6" w:space="0" w:color="000000"/>
              <w:right w:val="single" w:sz="6" w:space="0" w:color="000000"/>
            </w:tcBorders>
            <w:hideMark/>
          </w:tcPr>
          <w:p w14:paraId="5D16F081" w14:textId="77777777" w:rsidR="000B1D16" w:rsidRPr="004D3EBC" w:rsidRDefault="000B1D16" w:rsidP="00E9419C">
            <w:pPr>
              <w:pStyle w:val="TAC"/>
              <w:rPr>
                <w:ins w:id="372" w:author="OPPO-Haorui" w:date="2022-03-18T15:38:00Z"/>
              </w:rPr>
            </w:pPr>
            <w:ins w:id="373" w:author="OPPO-Haorui" w:date="2022-03-18T15:38:00Z">
              <w:r w:rsidRPr="004D3EBC">
                <w:t>V</w:t>
              </w:r>
            </w:ins>
          </w:p>
        </w:tc>
        <w:tc>
          <w:tcPr>
            <w:tcW w:w="833" w:type="dxa"/>
            <w:tcBorders>
              <w:top w:val="single" w:sz="6" w:space="0" w:color="000000"/>
              <w:left w:val="single" w:sz="6" w:space="0" w:color="000000"/>
              <w:bottom w:val="single" w:sz="6" w:space="0" w:color="000000"/>
              <w:right w:val="single" w:sz="6" w:space="0" w:color="000000"/>
            </w:tcBorders>
            <w:hideMark/>
          </w:tcPr>
          <w:p w14:paraId="541560CD" w14:textId="77777777" w:rsidR="000B1D16" w:rsidRPr="004D3EBC" w:rsidRDefault="000B1D16" w:rsidP="00E9419C">
            <w:pPr>
              <w:pStyle w:val="TAC"/>
              <w:rPr>
                <w:ins w:id="374" w:author="OPPO-Haorui" w:date="2022-03-18T15:38:00Z"/>
              </w:rPr>
            </w:pPr>
            <w:ins w:id="375" w:author="OPPO-Haorui" w:date="2022-03-18T15:38:00Z">
              <w:r w:rsidRPr="004D3EBC">
                <w:t>1</w:t>
              </w:r>
            </w:ins>
          </w:p>
        </w:tc>
      </w:tr>
      <w:tr w:rsidR="000B1D16" w:rsidRPr="004D3EBC" w14:paraId="058ECFE2" w14:textId="77777777" w:rsidTr="00E9419C">
        <w:trPr>
          <w:cantSplit/>
          <w:jc w:val="center"/>
          <w:ins w:id="376" w:author="OPPO-Haorui" w:date="2022-03-18T15:38:00Z"/>
        </w:trPr>
        <w:tc>
          <w:tcPr>
            <w:tcW w:w="538" w:type="dxa"/>
            <w:tcBorders>
              <w:top w:val="single" w:sz="6" w:space="0" w:color="000000"/>
              <w:left w:val="single" w:sz="6" w:space="0" w:color="000000"/>
              <w:bottom w:val="single" w:sz="6" w:space="0" w:color="000000"/>
              <w:right w:val="single" w:sz="6" w:space="0" w:color="000000"/>
            </w:tcBorders>
          </w:tcPr>
          <w:p w14:paraId="5D866124" w14:textId="77777777" w:rsidR="000B1D16" w:rsidRPr="004D3EBC" w:rsidRDefault="000B1D16" w:rsidP="00E9419C">
            <w:pPr>
              <w:pStyle w:val="TAL"/>
              <w:rPr>
                <w:ins w:id="377" w:author="OPPO-Haorui" w:date="2022-03-18T15:38:00Z"/>
              </w:rPr>
            </w:pPr>
          </w:p>
        </w:tc>
        <w:tc>
          <w:tcPr>
            <w:tcW w:w="3376" w:type="dxa"/>
            <w:tcBorders>
              <w:top w:val="single" w:sz="6" w:space="0" w:color="000000"/>
              <w:left w:val="single" w:sz="6" w:space="0" w:color="000000"/>
              <w:bottom w:val="single" w:sz="6" w:space="0" w:color="000000"/>
              <w:right w:val="single" w:sz="6" w:space="0" w:color="000000"/>
            </w:tcBorders>
            <w:hideMark/>
          </w:tcPr>
          <w:p w14:paraId="07497ACC" w14:textId="77777777" w:rsidR="000B1D16" w:rsidRPr="004D3EBC" w:rsidRDefault="000B1D16" w:rsidP="00E9419C">
            <w:pPr>
              <w:pStyle w:val="TAL"/>
              <w:rPr>
                <w:ins w:id="378" w:author="OPPO-Haorui" w:date="2022-03-18T15:38:00Z"/>
              </w:rPr>
            </w:pPr>
            <w:ins w:id="379" w:author="OPPO-Haorui" w:date="2022-03-18T15:38:00Z">
              <w:r w:rsidRPr="004D3EBC">
                <w:t>Sequence Number</w:t>
              </w:r>
            </w:ins>
          </w:p>
        </w:tc>
        <w:tc>
          <w:tcPr>
            <w:tcW w:w="2935" w:type="dxa"/>
            <w:tcBorders>
              <w:top w:val="single" w:sz="6" w:space="0" w:color="000000"/>
              <w:left w:val="single" w:sz="6" w:space="0" w:color="000000"/>
              <w:bottom w:val="single" w:sz="6" w:space="0" w:color="000000"/>
              <w:right w:val="single" w:sz="6" w:space="0" w:color="000000"/>
            </w:tcBorders>
            <w:hideMark/>
          </w:tcPr>
          <w:p w14:paraId="28F899FC" w14:textId="77777777" w:rsidR="000B1D16" w:rsidRPr="004D3EBC" w:rsidRDefault="000B1D16" w:rsidP="00E9419C">
            <w:pPr>
              <w:pStyle w:val="TAL"/>
              <w:rPr>
                <w:ins w:id="380" w:author="OPPO-Haorui" w:date="2022-03-18T15:38:00Z"/>
              </w:rPr>
            </w:pPr>
            <w:ins w:id="381" w:author="OPPO-Haorui" w:date="2022-03-18T15:38:00Z">
              <w:r w:rsidRPr="004D3EBC">
                <w:t xml:space="preserve">Sequence </w:t>
              </w:r>
              <w:r w:rsidRPr="004D3EBC">
                <w:rPr>
                  <w:lang w:eastAsia="zh-CN"/>
                </w:rPr>
                <w:t>n</w:t>
              </w:r>
              <w:r w:rsidRPr="004D3EBC">
                <w:t>umber</w:t>
              </w:r>
            </w:ins>
          </w:p>
          <w:p w14:paraId="64382306" w14:textId="77777777" w:rsidR="000B1D16" w:rsidRPr="004D3EBC" w:rsidRDefault="000B1D16" w:rsidP="00E9419C">
            <w:pPr>
              <w:pStyle w:val="TAL"/>
              <w:rPr>
                <w:ins w:id="382" w:author="OPPO-Haorui" w:date="2022-03-18T15:38:00Z"/>
              </w:rPr>
            </w:pPr>
            <w:ins w:id="383" w:author="OPPO-Haorui" w:date="2022-03-18T15:38:00Z">
              <w:r w:rsidRPr="004D3EBC">
                <w:t>1</w:t>
              </w:r>
              <w:r w:rsidRPr="004D3EBC">
                <w:rPr>
                  <w:lang w:eastAsia="zh-CN"/>
                </w:rPr>
                <w:t>1</w:t>
              </w:r>
              <w:r w:rsidRPr="004D3EBC">
                <w:t>.</w:t>
              </w:r>
              <w:r w:rsidRPr="004D3EBC">
                <w:rPr>
                  <w:lang w:eastAsia="zh-CN"/>
                </w:rPr>
                <w:t>3</w:t>
              </w:r>
              <w:r w:rsidRPr="004D3EBC">
                <w:t>.2</w:t>
              </w:r>
            </w:ins>
          </w:p>
        </w:tc>
        <w:tc>
          <w:tcPr>
            <w:tcW w:w="1107" w:type="dxa"/>
            <w:tcBorders>
              <w:top w:val="single" w:sz="6" w:space="0" w:color="000000"/>
              <w:left w:val="single" w:sz="6" w:space="0" w:color="000000"/>
              <w:bottom w:val="single" w:sz="6" w:space="0" w:color="000000"/>
              <w:right w:val="single" w:sz="6" w:space="0" w:color="000000"/>
            </w:tcBorders>
            <w:hideMark/>
          </w:tcPr>
          <w:p w14:paraId="58A48C26" w14:textId="77777777" w:rsidR="000B1D16" w:rsidRPr="004D3EBC" w:rsidRDefault="000B1D16" w:rsidP="00E9419C">
            <w:pPr>
              <w:pStyle w:val="TAC"/>
              <w:rPr>
                <w:ins w:id="384" w:author="OPPO-Haorui" w:date="2022-03-18T15:38:00Z"/>
              </w:rPr>
            </w:pPr>
            <w:ins w:id="385" w:author="OPPO-Haorui" w:date="2022-03-18T15:38:00Z">
              <w:r w:rsidRPr="004D3EBC">
                <w:t>M</w:t>
              </w:r>
            </w:ins>
          </w:p>
        </w:tc>
        <w:tc>
          <w:tcPr>
            <w:tcW w:w="834" w:type="dxa"/>
            <w:tcBorders>
              <w:top w:val="single" w:sz="6" w:space="0" w:color="000000"/>
              <w:left w:val="single" w:sz="6" w:space="0" w:color="000000"/>
              <w:bottom w:val="single" w:sz="6" w:space="0" w:color="000000"/>
              <w:right w:val="single" w:sz="6" w:space="0" w:color="000000"/>
            </w:tcBorders>
            <w:hideMark/>
          </w:tcPr>
          <w:p w14:paraId="3BA16805" w14:textId="77777777" w:rsidR="000B1D16" w:rsidRPr="004D3EBC" w:rsidRDefault="000B1D16" w:rsidP="00E9419C">
            <w:pPr>
              <w:pStyle w:val="TAC"/>
              <w:rPr>
                <w:ins w:id="386" w:author="OPPO-Haorui" w:date="2022-03-18T15:38:00Z"/>
              </w:rPr>
            </w:pPr>
            <w:ins w:id="387" w:author="OPPO-Haorui" w:date="2022-03-18T15:38:00Z">
              <w:r w:rsidRPr="004D3EBC">
                <w:t>V</w:t>
              </w:r>
            </w:ins>
          </w:p>
        </w:tc>
        <w:tc>
          <w:tcPr>
            <w:tcW w:w="833" w:type="dxa"/>
            <w:tcBorders>
              <w:top w:val="single" w:sz="6" w:space="0" w:color="000000"/>
              <w:left w:val="single" w:sz="6" w:space="0" w:color="000000"/>
              <w:bottom w:val="single" w:sz="6" w:space="0" w:color="000000"/>
              <w:right w:val="single" w:sz="6" w:space="0" w:color="000000"/>
            </w:tcBorders>
            <w:hideMark/>
          </w:tcPr>
          <w:p w14:paraId="3A2055F8" w14:textId="77777777" w:rsidR="000B1D16" w:rsidRPr="004D3EBC" w:rsidRDefault="000B1D16" w:rsidP="00E9419C">
            <w:pPr>
              <w:pStyle w:val="TAC"/>
              <w:rPr>
                <w:ins w:id="388" w:author="OPPO-Haorui" w:date="2022-03-18T15:38:00Z"/>
                <w:lang w:eastAsia="zh-CN"/>
              </w:rPr>
            </w:pPr>
            <w:ins w:id="389" w:author="OPPO-Haorui" w:date="2022-03-18T15:38:00Z">
              <w:r w:rsidRPr="004D3EBC">
                <w:rPr>
                  <w:lang w:val="en-US" w:eastAsia="zh-CN"/>
                </w:rPr>
                <w:t>1</w:t>
              </w:r>
            </w:ins>
          </w:p>
        </w:tc>
      </w:tr>
      <w:tr w:rsidR="000B1D16" w:rsidRPr="004D3EBC" w14:paraId="4831298B" w14:textId="77777777" w:rsidTr="00E9419C">
        <w:trPr>
          <w:cantSplit/>
          <w:jc w:val="center"/>
          <w:ins w:id="390" w:author="OPPO-Haorui" w:date="2022-03-18T15:38:00Z"/>
        </w:trPr>
        <w:tc>
          <w:tcPr>
            <w:tcW w:w="538" w:type="dxa"/>
            <w:tcBorders>
              <w:top w:val="single" w:sz="6" w:space="0" w:color="000000"/>
              <w:left w:val="single" w:sz="6" w:space="0" w:color="000000"/>
              <w:bottom w:val="single" w:sz="6" w:space="0" w:color="000000"/>
              <w:right w:val="single" w:sz="6" w:space="0" w:color="000000"/>
            </w:tcBorders>
          </w:tcPr>
          <w:p w14:paraId="52C9BAD6" w14:textId="449BD165" w:rsidR="000B1D16" w:rsidRPr="004D3EBC" w:rsidRDefault="00B064B1" w:rsidP="00E9419C">
            <w:pPr>
              <w:pStyle w:val="TAL"/>
              <w:rPr>
                <w:ins w:id="391" w:author="OPPO-Haorui" w:date="2022-03-18T15:38:00Z"/>
                <w:lang w:eastAsia="zh-CN"/>
              </w:rPr>
            </w:pPr>
            <w:ins w:id="392" w:author="OPPO-Haorui" w:date="2022-04-07T18:53:00Z">
              <w:r w:rsidRPr="004D3EBC">
                <w:rPr>
                  <w:lang w:eastAsia="zh-CN"/>
                </w:rPr>
                <w:t>7x</w:t>
              </w:r>
            </w:ins>
          </w:p>
        </w:tc>
        <w:tc>
          <w:tcPr>
            <w:tcW w:w="3376" w:type="dxa"/>
            <w:tcBorders>
              <w:top w:val="single" w:sz="6" w:space="0" w:color="000000"/>
              <w:left w:val="single" w:sz="6" w:space="0" w:color="000000"/>
              <w:bottom w:val="single" w:sz="6" w:space="0" w:color="000000"/>
              <w:right w:val="single" w:sz="6" w:space="0" w:color="000000"/>
            </w:tcBorders>
            <w:hideMark/>
          </w:tcPr>
          <w:p w14:paraId="20118441" w14:textId="77777777" w:rsidR="000B1D16" w:rsidRPr="004D3EBC" w:rsidRDefault="000B1D16" w:rsidP="00E9419C">
            <w:pPr>
              <w:pStyle w:val="TAL"/>
              <w:rPr>
                <w:ins w:id="393" w:author="OPPO-Haorui" w:date="2022-03-18T15:38:00Z"/>
                <w:kern w:val="2"/>
                <w:lang w:val="en-US" w:eastAsia="zh-CN"/>
              </w:rPr>
            </w:pPr>
            <w:ins w:id="394" w:author="OPPO-Haorui" w:date="2022-03-18T15:38:00Z">
              <w:r w:rsidRPr="004D3EBC">
                <w:rPr>
                  <w:rFonts w:hint="eastAsia"/>
                  <w:kern w:val="2"/>
                  <w:lang w:eastAsia="zh-CN"/>
                </w:rPr>
                <w:t>E</w:t>
              </w:r>
              <w:r w:rsidRPr="004D3EBC">
                <w:rPr>
                  <w:kern w:val="2"/>
                  <w:lang w:eastAsia="zh-CN"/>
                </w:rPr>
                <w:t>AP message</w:t>
              </w:r>
            </w:ins>
          </w:p>
        </w:tc>
        <w:tc>
          <w:tcPr>
            <w:tcW w:w="2935" w:type="dxa"/>
            <w:tcBorders>
              <w:top w:val="single" w:sz="6" w:space="0" w:color="000000"/>
              <w:left w:val="single" w:sz="6" w:space="0" w:color="000000"/>
              <w:bottom w:val="single" w:sz="6" w:space="0" w:color="000000"/>
              <w:right w:val="single" w:sz="6" w:space="0" w:color="000000"/>
            </w:tcBorders>
            <w:hideMark/>
          </w:tcPr>
          <w:p w14:paraId="5B0B634A" w14:textId="77777777" w:rsidR="000B1D16" w:rsidRPr="004D3EBC" w:rsidRDefault="000B1D16" w:rsidP="00E9419C">
            <w:pPr>
              <w:pStyle w:val="TAL"/>
              <w:rPr>
                <w:ins w:id="395" w:author="OPPO-Haorui" w:date="2022-03-18T15:38:00Z"/>
                <w:lang w:eastAsia="zh-CN"/>
              </w:rPr>
            </w:pPr>
            <w:ins w:id="396" w:author="OPPO-Haorui" w:date="2022-03-18T15:38:00Z">
              <w:r w:rsidRPr="004D3EBC">
                <w:rPr>
                  <w:rFonts w:hint="eastAsia"/>
                  <w:lang w:eastAsia="zh-CN"/>
                </w:rPr>
                <w:t>E</w:t>
              </w:r>
              <w:r w:rsidRPr="004D3EBC">
                <w:rPr>
                  <w:lang w:eastAsia="zh-CN"/>
                </w:rPr>
                <w:t>AP message</w:t>
              </w:r>
            </w:ins>
          </w:p>
          <w:p w14:paraId="5EECF821" w14:textId="77777777" w:rsidR="000B1D16" w:rsidRPr="004D3EBC" w:rsidRDefault="000B1D16" w:rsidP="00E9419C">
            <w:pPr>
              <w:pStyle w:val="TAL"/>
              <w:rPr>
                <w:ins w:id="397" w:author="OPPO-Haorui" w:date="2022-03-18T15:38:00Z"/>
                <w:kern w:val="2"/>
              </w:rPr>
            </w:pPr>
            <w:ins w:id="398" w:author="OPPO-Haorui" w:date="2022-03-18T15:38:00Z">
              <w:r w:rsidRPr="004D3EBC">
                <w:rPr>
                  <w:lang w:eastAsia="zh-CN"/>
                </w:rPr>
                <w:t>11.3.a</w:t>
              </w:r>
            </w:ins>
          </w:p>
        </w:tc>
        <w:tc>
          <w:tcPr>
            <w:tcW w:w="1107" w:type="dxa"/>
            <w:tcBorders>
              <w:top w:val="single" w:sz="6" w:space="0" w:color="000000"/>
              <w:left w:val="single" w:sz="6" w:space="0" w:color="000000"/>
              <w:bottom w:val="single" w:sz="6" w:space="0" w:color="000000"/>
              <w:right w:val="single" w:sz="6" w:space="0" w:color="000000"/>
            </w:tcBorders>
            <w:hideMark/>
          </w:tcPr>
          <w:p w14:paraId="43F7F98E" w14:textId="6F2A9A49" w:rsidR="000B1D16" w:rsidRPr="004D3EBC" w:rsidRDefault="00247088" w:rsidP="00E9419C">
            <w:pPr>
              <w:pStyle w:val="TAC"/>
              <w:rPr>
                <w:ins w:id="399" w:author="OPPO-Haorui" w:date="2022-03-18T15:38:00Z"/>
              </w:rPr>
            </w:pPr>
            <w:ins w:id="400" w:author="Sunghoon_CT1#135_rev" w:date="2022-04-06T21:47:00Z">
              <w:r w:rsidRPr="004D3EBC">
                <w:t>O</w:t>
              </w:r>
            </w:ins>
          </w:p>
        </w:tc>
        <w:tc>
          <w:tcPr>
            <w:tcW w:w="834" w:type="dxa"/>
            <w:tcBorders>
              <w:top w:val="single" w:sz="6" w:space="0" w:color="000000"/>
              <w:left w:val="single" w:sz="6" w:space="0" w:color="000000"/>
              <w:bottom w:val="single" w:sz="6" w:space="0" w:color="000000"/>
              <w:right w:val="single" w:sz="6" w:space="0" w:color="000000"/>
            </w:tcBorders>
            <w:hideMark/>
          </w:tcPr>
          <w:p w14:paraId="1B2DA82F" w14:textId="506DC44D" w:rsidR="000B1D16" w:rsidRPr="004D3EBC" w:rsidRDefault="00247088" w:rsidP="00E9419C">
            <w:pPr>
              <w:pStyle w:val="TAC"/>
              <w:rPr>
                <w:ins w:id="401" w:author="OPPO-Haorui" w:date="2022-03-18T15:38:00Z"/>
              </w:rPr>
            </w:pPr>
            <w:ins w:id="402" w:author="Sunghoon_CT1#135_rev" w:date="2022-04-06T21:47:00Z">
              <w:r w:rsidRPr="004D3EBC">
                <w:t>T</w:t>
              </w:r>
            </w:ins>
            <w:ins w:id="403" w:author="OPPO-Haorui" w:date="2022-03-18T15:38:00Z">
              <w:r w:rsidR="000B1D16" w:rsidRPr="004D3EBC">
                <w:t>LV-E</w:t>
              </w:r>
            </w:ins>
          </w:p>
        </w:tc>
        <w:tc>
          <w:tcPr>
            <w:tcW w:w="833" w:type="dxa"/>
            <w:tcBorders>
              <w:top w:val="single" w:sz="6" w:space="0" w:color="000000"/>
              <w:left w:val="single" w:sz="6" w:space="0" w:color="000000"/>
              <w:bottom w:val="single" w:sz="6" w:space="0" w:color="000000"/>
              <w:right w:val="single" w:sz="6" w:space="0" w:color="000000"/>
            </w:tcBorders>
            <w:hideMark/>
          </w:tcPr>
          <w:p w14:paraId="4199E69F" w14:textId="5C6E6E2A" w:rsidR="000B1D16" w:rsidRPr="004D3EBC" w:rsidRDefault="00247088" w:rsidP="00E9419C">
            <w:pPr>
              <w:pStyle w:val="TAC"/>
              <w:rPr>
                <w:ins w:id="404" w:author="OPPO-Haorui" w:date="2022-03-18T15:38:00Z"/>
                <w:lang w:val="en-US" w:eastAsia="ja-JP"/>
              </w:rPr>
            </w:pPr>
            <w:ins w:id="405" w:author="Sunghoon_CT1#135_rev" w:date="2022-04-06T21:49:00Z">
              <w:r w:rsidRPr="004D3EBC">
                <w:t>7</w:t>
              </w:r>
            </w:ins>
            <w:ins w:id="406" w:author="OPPO-Haorui" w:date="2022-03-18T15:38:00Z">
              <w:r w:rsidR="000B1D16" w:rsidRPr="004D3EBC">
                <w:t>-150</w:t>
              </w:r>
            </w:ins>
            <w:ins w:id="407" w:author="Sunghoon_CT1#135_rev" w:date="2022-04-06T21:49:00Z">
              <w:r w:rsidRPr="004D3EBC">
                <w:t>3</w:t>
              </w:r>
            </w:ins>
          </w:p>
        </w:tc>
      </w:tr>
    </w:tbl>
    <w:p w14:paraId="5EF98E1C" w14:textId="3CC8F6F6" w:rsidR="00247088" w:rsidRPr="004D3EBC" w:rsidRDefault="00247088" w:rsidP="00247088">
      <w:pPr>
        <w:pStyle w:val="4"/>
        <w:rPr>
          <w:ins w:id="408" w:author="Sunghoon_CT1#135_rev" w:date="2022-04-06T21:52:00Z"/>
          <w:lang w:eastAsia="zh-CN"/>
        </w:rPr>
      </w:pPr>
      <w:ins w:id="409" w:author="Sunghoon_CT1#135_rev" w:date="2022-04-06T21:52:00Z">
        <w:r w:rsidRPr="004D3EBC">
          <w:t>10.3.z.2</w:t>
        </w:r>
        <w:r w:rsidRPr="004D3EBC">
          <w:tab/>
          <w:t>EAP message</w:t>
        </w:r>
      </w:ins>
    </w:p>
    <w:p w14:paraId="211393C9" w14:textId="2C6527A9" w:rsidR="000B1D16" w:rsidRPr="004D3EBC" w:rsidRDefault="00B064B1" w:rsidP="000B1D16">
      <w:pPr>
        <w:rPr>
          <w:ins w:id="410" w:author="OPPO-Haorui" w:date="2022-03-18T15:38:00Z"/>
          <w:noProof/>
          <w:lang w:val="en-US" w:eastAsia="zh-CN"/>
        </w:rPr>
      </w:pPr>
      <w:ins w:id="411" w:author="OPPO-Haorui" w:date="2022-04-07T18:53:00Z">
        <w:r w:rsidRPr="004D3EBC">
          <w:rPr>
            <w:noProof/>
            <w:lang w:eastAsia="zh-CN"/>
          </w:rPr>
          <w:t xml:space="preserve">The </w:t>
        </w:r>
      </w:ins>
      <w:ins w:id="412" w:author="Sunghoon_CT1#135_rev" w:date="2022-04-06T21:52:00Z">
        <w:r w:rsidR="00247088" w:rsidRPr="004D3EBC">
          <w:rPr>
            <w:noProof/>
            <w:lang w:eastAsia="zh-CN"/>
          </w:rPr>
          <w:t xml:space="preserve">EAP message IE is included if the </w:t>
        </w:r>
        <w:r w:rsidR="00247088" w:rsidRPr="004D3EBC">
          <w:rPr>
            <w:lang w:eastAsia="zh-CN"/>
          </w:rPr>
          <w:t xml:space="preserve">PROSE AA MESSAGE TRANSPORT </w:t>
        </w:r>
        <w:r w:rsidR="00247088" w:rsidRPr="004D3EBC">
          <w:rPr>
            <w:noProof/>
            <w:lang w:eastAsia="zh-CN"/>
          </w:rPr>
          <w:t>RESPONSE message is used in an EAP based authentication procedure.</w:t>
        </w:r>
      </w:ins>
    </w:p>
    <w:p w14:paraId="241EEEFA" w14:textId="77777777" w:rsidR="008C475A" w:rsidRPr="004D3EBC" w:rsidRDefault="008C475A" w:rsidP="008C47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4D3EBC">
        <w:rPr>
          <w:rFonts w:ascii="Arial" w:hAnsi="Arial" w:cs="Arial"/>
          <w:color w:val="0000FF"/>
          <w:sz w:val="28"/>
          <w:szCs w:val="28"/>
          <w:lang w:val="en-US"/>
        </w:rPr>
        <w:t>* * * Next Change * * * *</w:t>
      </w:r>
    </w:p>
    <w:p w14:paraId="5BF82F56" w14:textId="77777777" w:rsidR="00156A6C" w:rsidRPr="004D3EBC" w:rsidRDefault="00156A6C" w:rsidP="00156A6C">
      <w:pPr>
        <w:pStyle w:val="3"/>
      </w:pPr>
      <w:bookmarkStart w:id="413" w:name="_Toc525231502"/>
      <w:bookmarkStart w:id="414" w:name="_Toc68196425"/>
      <w:bookmarkStart w:id="415" w:name="_Toc59209093"/>
      <w:bookmarkStart w:id="416" w:name="_Toc51951316"/>
      <w:bookmarkStart w:id="417" w:name="_Toc45882766"/>
      <w:bookmarkStart w:id="418" w:name="_Toc45282380"/>
      <w:bookmarkStart w:id="419" w:name="_Toc34404484"/>
      <w:bookmarkStart w:id="420" w:name="_Toc34388713"/>
      <w:bookmarkStart w:id="421" w:name="_Toc25070722"/>
      <w:bookmarkStart w:id="422" w:name="_Toc97192828"/>
      <w:r w:rsidRPr="004D3EBC">
        <w:t>11.3.1</w:t>
      </w:r>
      <w:r w:rsidRPr="004D3EBC">
        <w:tab/>
      </w:r>
      <w:bookmarkEnd w:id="413"/>
      <w:r w:rsidRPr="004D3EBC">
        <w:t>ProSe PC5 signalling message type</w:t>
      </w:r>
      <w:bookmarkEnd w:id="414"/>
      <w:bookmarkEnd w:id="415"/>
      <w:bookmarkEnd w:id="416"/>
      <w:bookmarkEnd w:id="417"/>
      <w:bookmarkEnd w:id="418"/>
      <w:bookmarkEnd w:id="419"/>
      <w:bookmarkEnd w:id="420"/>
      <w:bookmarkEnd w:id="421"/>
      <w:bookmarkEnd w:id="422"/>
    </w:p>
    <w:p w14:paraId="5B3CEAC1" w14:textId="77777777" w:rsidR="00156A6C" w:rsidRPr="004D3EBC" w:rsidRDefault="00156A6C" w:rsidP="00156A6C">
      <w:r w:rsidRPr="004D3EBC">
        <w:t>The purpose of the ProSe PC5 signalling message type information element is to indicate the type of messages used in ProSe PC5 signalling protocol.</w:t>
      </w:r>
    </w:p>
    <w:p w14:paraId="4B06D943" w14:textId="77777777" w:rsidR="00156A6C" w:rsidRPr="004D3EBC" w:rsidRDefault="00156A6C" w:rsidP="00156A6C">
      <w:r w:rsidRPr="004D3EBC">
        <w:t>The value part of the ProSe PC5 signalling message type information element used in the ProSe PC5 signalling messages is coded as shown in table 11.3.1.1.</w:t>
      </w:r>
    </w:p>
    <w:p w14:paraId="60C9AF70" w14:textId="77777777" w:rsidR="00156A6C" w:rsidRPr="004D3EBC" w:rsidRDefault="00156A6C" w:rsidP="00156A6C">
      <w:r w:rsidRPr="004D3EBC">
        <w:t>The ProSe PC5 signalling message type is a type 3 information element, with the length of 1 octet.</w:t>
      </w:r>
    </w:p>
    <w:p w14:paraId="345C3C32" w14:textId="77777777" w:rsidR="00156A6C" w:rsidRPr="004D3EBC" w:rsidRDefault="00156A6C" w:rsidP="00156A6C">
      <w:pPr>
        <w:pStyle w:val="TH"/>
      </w:pPr>
      <w:r w:rsidRPr="004D3EBC">
        <w:t>Table 11.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156A6C" w:rsidRPr="004D3EBC" w14:paraId="637032D4" w14:textId="77777777" w:rsidTr="00E9419C">
        <w:trPr>
          <w:cantSplit/>
          <w:jc w:val="center"/>
        </w:trPr>
        <w:tc>
          <w:tcPr>
            <w:tcW w:w="2277" w:type="dxa"/>
            <w:gridSpan w:val="15"/>
            <w:tcBorders>
              <w:top w:val="single" w:sz="4" w:space="0" w:color="auto"/>
              <w:left w:val="single" w:sz="4" w:space="0" w:color="auto"/>
              <w:bottom w:val="nil"/>
              <w:right w:val="nil"/>
            </w:tcBorders>
            <w:hideMark/>
          </w:tcPr>
          <w:p w14:paraId="517E2234" w14:textId="77777777" w:rsidR="00156A6C" w:rsidRPr="004D3EBC" w:rsidRDefault="00156A6C" w:rsidP="00E9419C">
            <w:pPr>
              <w:pStyle w:val="TAL"/>
            </w:pPr>
            <w:r w:rsidRPr="004D3EBC">
              <w:t>Bits</w:t>
            </w:r>
          </w:p>
        </w:tc>
        <w:tc>
          <w:tcPr>
            <w:tcW w:w="284" w:type="dxa"/>
            <w:gridSpan w:val="2"/>
            <w:tcBorders>
              <w:top w:val="single" w:sz="4" w:space="0" w:color="auto"/>
              <w:left w:val="nil"/>
              <w:bottom w:val="nil"/>
              <w:right w:val="nil"/>
            </w:tcBorders>
          </w:tcPr>
          <w:p w14:paraId="6EF30F23" w14:textId="77777777" w:rsidR="00156A6C" w:rsidRPr="004D3EBC" w:rsidRDefault="00156A6C" w:rsidP="00E9419C">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7D98A148" w14:textId="77777777" w:rsidR="00156A6C" w:rsidRPr="004D3EBC" w:rsidRDefault="00156A6C" w:rsidP="00E9419C">
            <w:pPr>
              <w:keepNext/>
              <w:keepLines/>
              <w:spacing w:after="0"/>
              <w:rPr>
                <w:rFonts w:ascii="Arial" w:hAnsi="Arial"/>
                <w:sz w:val="18"/>
              </w:rPr>
            </w:pPr>
          </w:p>
        </w:tc>
      </w:tr>
      <w:tr w:rsidR="00156A6C" w:rsidRPr="004D3EBC" w14:paraId="379107B9" w14:textId="77777777" w:rsidTr="00E9419C">
        <w:trPr>
          <w:cantSplit/>
          <w:jc w:val="center"/>
        </w:trPr>
        <w:tc>
          <w:tcPr>
            <w:tcW w:w="289" w:type="dxa"/>
            <w:tcBorders>
              <w:top w:val="nil"/>
              <w:left w:val="single" w:sz="4" w:space="0" w:color="auto"/>
              <w:bottom w:val="nil"/>
              <w:right w:val="nil"/>
            </w:tcBorders>
            <w:hideMark/>
          </w:tcPr>
          <w:p w14:paraId="625AC99A" w14:textId="77777777" w:rsidR="00156A6C" w:rsidRPr="004D3EBC" w:rsidRDefault="00156A6C" w:rsidP="00E9419C">
            <w:pPr>
              <w:pStyle w:val="TAC"/>
              <w:rPr>
                <w:b/>
              </w:rPr>
            </w:pPr>
            <w:r w:rsidRPr="004D3EBC">
              <w:rPr>
                <w:b/>
              </w:rPr>
              <w:t>8</w:t>
            </w:r>
          </w:p>
        </w:tc>
        <w:tc>
          <w:tcPr>
            <w:tcW w:w="284" w:type="dxa"/>
            <w:gridSpan w:val="2"/>
            <w:tcBorders>
              <w:top w:val="nil"/>
              <w:left w:val="nil"/>
              <w:bottom w:val="nil"/>
              <w:right w:val="nil"/>
            </w:tcBorders>
            <w:hideMark/>
          </w:tcPr>
          <w:p w14:paraId="4FF509F0" w14:textId="77777777" w:rsidR="00156A6C" w:rsidRPr="004D3EBC" w:rsidRDefault="00156A6C" w:rsidP="00E9419C">
            <w:pPr>
              <w:pStyle w:val="TAC"/>
              <w:rPr>
                <w:b/>
              </w:rPr>
            </w:pPr>
            <w:r w:rsidRPr="004D3EBC">
              <w:rPr>
                <w:b/>
              </w:rPr>
              <w:t>7</w:t>
            </w:r>
          </w:p>
        </w:tc>
        <w:tc>
          <w:tcPr>
            <w:tcW w:w="284" w:type="dxa"/>
            <w:gridSpan w:val="2"/>
            <w:tcBorders>
              <w:top w:val="nil"/>
              <w:left w:val="nil"/>
              <w:bottom w:val="nil"/>
              <w:right w:val="nil"/>
            </w:tcBorders>
            <w:hideMark/>
          </w:tcPr>
          <w:p w14:paraId="068B12BC" w14:textId="77777777" w:rsidR="00156A6C" w:rsidRPr="004D3EBC" w:rsidRDefault="00156A6C" w:rsidP="00E9419C">
            <w:pPr>
              <w:pStyle w:val="TAC"/>
              <w:rPr>
                <w:b/>
              </w:rPr>
            </w:pPr>
            <w:r w:rsidRPr="004D3EBC">
              <w:rPr>
                <w:b/>
              </w:rPr>
              <w:t>6</w:t>
            </w:r>
          </w:p>
        </w:tc>
        <w:tc>
          <w:tcPr>
            <w:tcW w:w="284" w:type="dxa"/>
            <w:gridSpan w:val="2"/>
            <w:tcBorders>
              <w:top w:val="nil"/>
              <w:left w:val="nil"/>
              <w:bottom w:val="nil"/>
              <w:right w:val="nil"/>
            </w:tcBorders>
            <w:hideMark/>
          </w:tcPr>
          <w:p w14:paraId="205A61E8" w14:textId="77777777" w:rsidR="00156A6C" w:rsidRPr="004D3EBC" w:rsidRDefault="00156A6C" w:rsidP="00E9419C">
            <w:pPr>
              <w:pStyle w:val="TAC"/>
              <w:rPr>
                <w:b/>
              </w:rPr>
            </w:pPr>
            <w:r w:rsidRPr="004D3EBC">
              <w:rPr>
                <w:b/>
              </w:rPr>
              <w:t>5</w:t>
            </w:r>
          </w:p>
        </w:tc>
        <w:tc>
          <w:tcPr>
            <w:tcW w:w="284" w:type="dxa"/>
            <w:gridSpan w:val="2"/>
            <w:tcBorders>
              <w:top w:val="nil"/>
              <w:left w:val="nil"/>
              <w:bottom w:val="nil"/>
              <w:right w:val="nil"/>
            </w:tcBorders>
            <w:hideMark/>
          </w:tcPr>
          <w:p w14:paraId="466AD02E" w14:textId="77777777" w:rsidR="00156A6C" w:rsidRPr="004D3EBC" w:rsidRDefault="00156A6C" w:rsidP="00E9419C">
            <w:pPr>
              <w:pStyle w:val="TAC"/>
              <w:rPr>
                <w:b/>
              </w:rPr>
            </w:pPr>
            <w:r w:rsidRPr="004D3EBC">
              <w:rPr>
                <w:b/>
              </w:rPr>
              <w:t>4</w:t>
            </w:r>
          </w:p>
        </w:tc>
        <w:tc>
          <w:tcPr>
            <w:tcW w:w="284" w:type="dxa"/>
            <w:gridSpan w:val="2"/>
            <w:tcBorders>
              <w:top w:val="nil"/>
              <w:left w:val="nil"/>
              <w:bottom w:val="nil"/>
              <w:right w:val="nil"/>
            </w:tcBorders>
            <w:hideMark/>
          </w:tcPr>
          <w:p w14:paraId="0AC158D2" w14:textId="77777777" w:rsidR="00156A6C" w:rsidRPr="004D3EBC" w:rsidRDefault="00156A6C" w:rsidP="00E9419C">
            <w:pPr>
              <w:pStyle w:val="TAC"/>
              <w:rPr>
                <w:b/>
              </w:rPr>
            </w:pPr>
            <w:r w:rsidRPr="004D3EBC">
              <w:rPr>
                <w:b/>
              </w:rPr>
              <w:t>3</w:t>
            </w:r>
          </w:p>
        </w:tc>
        <w:tc>
          <w:tcPr>
            <w:tcW w:w="284" w:type="dxa"/>
            <w:gridSpan w:val="2"/>
            <w:tcBorders>
              <w:top w:val="nil"/>
              <w:left w:val="nil"/>
              <w:bottom w:val="nil"/>
              <w:right w:val="nil"/>
            </w:tcBorders>
            <w:hideMark/>
          </w:tcPr>
          <w:p w14:paraId="3679172E" w14:textId="77777777" w:rsidR="00156A6C" w:rsidRPr="004D3EBC" w:rsidRDefault="00156A6C" w:rsidP="00E9419C">
            <w:pPr>
              <w:pStyle w:val="TAC"/>
              <w:rPr>
                <w:b/>
              </w:rPr>
            </w:pPr>
            <w:r w:rsidRPr="004D3EBC">
              <w:rPr>
                <w:b/>
              </w:rPr>
              <w:t>2</w:t>
            </w:r>
          </w:p>
        </w:tc>
        <w:tc>
          <w:tcPr>
            <w:tcW w:w="284" w:type="dxa"/>
            <w:gridSpan w:val="2"/>
            <w:tcBorders>
              <w:top w:val="nil"/>
              <w:left w:val="nil"/>
              <w:bottom w:val="nil"/>
              <w:right w:val="nil"/>
            </w:tcBorders>
            <w:hideMark/>
          </w:tcPr>
          <w:p w14:paraId="5E7AFD9A" w14:textId="77777777" w:rsidR="00156A6C" w:rsidRPr="004D3EBC" w:rsidRDefault="00156A6C" w:rsidP="00E9419C">
            <w:pPr>
              <w:pStyle w:val="TAC"/>
              <w:rPr>
                <w:b/>
              </w:rPr>
            </w:pPr>
            <w:r w:rsidRPr="004D3EBC">
              <w:rPr>
                <w:b/>
              </w:rPr>
              <w:t>1</w:t>
            </w:r>
          </w:p>
        </w:tc>
        <w:tc>
          <w:tcPr>
            <w:tcW w:w="284" w:type="dxa"/>
            <w:gridSpan w:val="2"/>
            <w:tcBorders>
              <w:top w:val="nil"/>
              <w:left w:val="nil"/>
              <w:bottom w:val="nil"/>
              <w:right w:val="nil"/>
            </w:tcBorders>
          </w:tcPr>
          <w:p w14:paraId="2F5FD822" w14:textId="77777777" w:rsidR="00156A6C" w:rsidRPr="004D3EBC" w:rsidRDefault="00156A6C" w:rsidP="00E9419C">
            <w:pPr>
              <w:pStyle w:val="TAC"/>
            </w:pPr>
          </w:p>
        </w:tc>
        <w:tc>
          <w:tcPr>
            <w:tcW w:w="4805" w:type="dxa"/>
            <w:gridSpan w:val="2"/>
            <w:tcBorders>
              <w:top w:val="nil"/>
              <w:left w:val="nil"/>
              <w:bottom w:val="nil"/>
              <w:right w:val="single" w:sz="4" w:space="0" w:color="auto"/>
            </w:tcBorders>
          </w:tcPr>
          <w:p w14:paraId="0AF36C5E" w14:textId="77777777" w:rsidR="00156A6C" w:rsidRPr="004D3EBC" w:rsidRDefault="00156A6C" w:rsidP="00E9419C">
            <w:pPr>
              <w:keepNext/>
              <w:keepLines/>
              <w:spacing w:after="0"/>
              <w:rPr>
                <w:rFonts w:ascii="Arial" w:hAnsi="Arial"/>
                <w:sz w:val="18"/>
              </w:rPr>
            </w:pPr>
          </w:p>
        </w:tc>
      </w:tr>
      <w:tr w:rsidR="00156A6C" w:rsidRPr="004D3EBC" w14:paraId="0BFD6870" w14:textId="77777777" w:rsidTr="00E9419C">
        <w:trPr>
          <w:cantSplit/>
          <w:jc w:val="center"/>
        </w:trPr>
        <w:tc>
          <w:tcPr>
            <w:tcW w:w="289" w:type="dxa"/>
            <w:tcBorders>
              <w:top w:val="nil"/>
              <w:left w:val="single" w:sz="4" w:space="0" w:color="auto"/>
              <w:bottom w:val="nil"/>
              <w:right w:val="nil"/>
            </w:tcBorders>
            <w:hideMark/>
          </w:tcPr>
          <w:p w14:paraId="51E2192D"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69ECAC6F"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37A01D67"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1494D4A8"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2CAEFB83"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4FF39932"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4F48ED61"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3BC77064" w14:textId="77777777" w:rsidR="00156A6C" w:rsidRPr="004D3EBC" w:rsidRDefault="00156A6C" w:rsidP="00E9419C">
            <w:pPr>
              <w:pStyle w:val="TAC"/>
            </w:pPr>
            <w:r w:rsidRPr="004D3EBC">
              <w:t>1</w:t>
            </w:r>
          </w:p>
        </w:tc>
        <w:tc>
          <w:tcPr>
            <w:tcW w:w="284" w:type="dxa"/>
            <w:gridSpan w:val="2"/>
            <w:tcBorders>
              <w:top w:val="nil"/>
              <w:left w:val="nil"/>
              <w:bottom w:val="nil"/>
              <w:right w:val="nil"/>
            </w:tcBorders>
          </w:tcPr>
          <w:p w14:paraId="6D2F711C" w14:textId="77777777" w:rsidR="00156A6C" w:rsidRPr="004D3EBC" w:rsidRDefault="00156A6C" w:rsidP="00E9419C">
            <w:pPr>
              <w:pStyle w:val="TAC"/>
            </w:pPr>
          </w:p>
        </w:tc>
        <w:tc>
          <w:tcPr>
            <w:tcW w:w="4805" w:type="dxa"/>
            <w:gridSpan w:val="2"/>
            <w:tcBorders>
              <w:top w:val="nil"/>
              <w:left w:val="nil"/>
              <w:bottom w:val="nil"/>
              <w:right w:val="single" w:sz="4" w:space="0" w:color="auto"/>
            </w:tcBorders>
            <w:hideMark/>
          </w:tcPr>
          <w:p w14:paraId="501335A2" w14:textId="77777777" w:rsidR="00156A6C" w:rsidRPr="004D3EBC" w:rsidRDefault="00156A6C" w:rsidP="00E9419C">
            <w:pPr>
              <w:pStyle w:val="TAL"/>
            </w:pPr>
            <w:r w:rsidRPr="004D3EBC">
              <w:t>PROSE DIRECT LINK ESTABLISHMENT REQUEST</w:t>
            </w:r>
          </w:p>
        </w:tc>
      </w:tr>
      <w:tr w:rsidR="00156A6C" w:rsidRPr="004D3EBC" w14:paraId="2F0D631D" w14:textId="77777777" w:rsidTr="00E9419C">
        <w:trPr>
          <w:cantSplit/>
          <w:jc w:val="center"/>
        </w:trPr>
        <w:tc>
          <w:tcPr>
            <w:tcW w:w="289" w:type="dxa"/>
            <w:tcBorders>
              <w:top w:val="nil"/>
              <w:left w:val="single" w:sz="4" w:space="0" w:color="auto"/>
              <w:bottom w:val="nil"/>
              <w:right w:val="nil"/>
            </w:tcBorders>
            <w:hideMark/>
          </w:tcPr>
          <w:p w14:paraId="139C4956"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6DB62801"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0299E4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57AAFE8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55F4A730"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5BED29A"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4A22295"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7B15704A"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tcPr>
          <w:p w14:paraId="0081AFA3" w14:textId="77777777" w:rsidR="00156A6C" w:rsidRPr="004D3EBC" w:rsidRDefault="00156A6C" w:rsidP="00E9419C">
            <w:pPr>
              <w:pStyle w:val="TAC"/>
            </w:pPr>
          </w:p>
        </w:tc>
        <w:tc>
          <w:tcPr>
            <w:tcW w:w="4805" w:type="dxa"/>
            <w:gridSpan w:val="2"/>
            <w:tcBorders>
              <w:top w:val="nil"/>
              <w:left w:val="nil"/>
              <w:bottom w:val="nil"/>
              <w:right w:val="single" w:sz="4" w:space="0" w:color="auto"/>
            </w:tcBorders>
            <w:hideMark/>
          </w:tcPr>
          <w:p w14:paraId="0A3BB14C" w14:textId="77777777" w:rsidR="00156A6C" w:rsidRPr="004D3EBC" w:rsidRDefault="00156A6C" w:rsidP="00E9419C">
            <w:pPr>
              <w:pStyle w:val="TAL"/>
            </w:pPr>
            <w:r w:rsidRPr="004D3EBC">
              <w:t>PROSE DIRECT LINK ESTABLISHMENT ACCEPT</w:t>
            </w:r>
          </w:p>
        </w:tc>
      </w:tr>
      <w:tr w:rsidR="00156A6C" w:rsidRPr="004D3EBC" w14:paraId="068B2E07" w14:textId="77777777" w:rsidTr="00E9419C">
        <w:trPr>
          <w:cantSplit/>
          <w:jc w:val="center"/>
        </w:trPr>
        <w:tc>
          <w:tcPr>
            <w:tcW w:w="289" w:type="dxa"/>
            <w:tcBorders>
              <w:top w:val="nil"/>
              <w:left w:val="single" w:sz="4" w:space="0" w:color="auto"/>
              <w:bottom w:val="nil"/>
              <w:right w:val="nil"/>
            </w:tcBorders>
            <w:hideMark/>
          </w:tcPr>
          <w:p w14:paraId="2FA01ED9"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CCC3BB8"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321BCB9D"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6F5F05FC"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B7582BB"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56250AA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6615ECB9"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7227696B"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tcPr>
          <w:p w14:paraId="6D042382" w14:textId="77777777" w:rsidR="00156A6C" w:rsidRPr="004D3EBC" w:rsidRDefault="00156A6C" w:rsidP="00E9419C">
            <w:pPr>
              <w:pStyle w:val="TAC"/>
            </w:pPr>
          </w:p>
        </w:tc>
        <w:tc>
          <w:tcPr>
            <w:tcW w:w="4805" w:type="dxa"/>
            <w:gridSpan w:val="2"/>
            <w:tcBorders>
              <w:top w:val="nil"/>
              <w:left w:val="nil"/>
              <w:bottom w:val="nil"/>
              <w:right w:val="single" w:sz="4" w:space="0" w:color="auto"/>
            </w:tcBorders>
            <w:hideMark/>
          </w:tcPr>
          <w:p w14:paraId="52D312F5" w14:textId="77777777" w:rsidR="00156A6C" w:rsidRPr="004D3EBC" w:rsidRDefault="00156A6C" w:rsidP="00E9419C">
            <w:pPr>
              <w:pStyle w:val="TAL"/>
            </w:pPr>
            <w:r w:rsidRPr="004D3EBC">
              <w:t>PROSE DIRECT LINK ESTABLISHMENT REJECT</w:t>
            </w:r>
          </w:p>
        </w:tc>
      </w:tr>
      <w:tr w:rsidR="00156A6C" w:rsidRPr="004D3EBC" w14:paraId="2AA78DCB" w14:textId="77777777" w:rsidTr="00E9419C">
        <w:trPr>
          <w:cantSplit/>
          <w:jc w:val="center"/>
        </w:trPr>
        <w:tc>
          <w:tcPr>
            <w:tcW w:w="289" w:type="dxa"/>
            <w:tcBorders>
              <w:top w:val="nil"/>
              <w:left w:val="single" w:sz="4" w:space="0" w:color="auto"/>
              <w:bottom w:val="nil"/>
              <w:right w:val="nil"/>
            </w:tcBorders>
            <w:hideMark/>
          </w:tcPr>
          <w:p w14:paraId="24718109"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316FFC7B"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3035B5BA"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17897F82"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10ED5707"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C304EE1"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644EF570"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42AB28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tcPr>
          <w:p w14:paraId="350F29DA" w14:textId="77777777" w:rsidR="00156A6C" w:rsidRPr="004D3EBC" w:rsidRDefault="00156A6C" w:rsidP="00E9419C">
            <w:pPr>
              <w:pStyle w:val="TAC"/>
            </w:pPr>
          </w:p>
        </w:tc>
        <w:tc>
          <w:tcPr>
            <w:tcW w:w="4805" w:type="dxa"/>
            <w:gridSpan w:val="2"/>
            <w:tcBorders>
              <w:top w:val="nil"/>
              <w:left w:val="nil"/>
              <w:bottom w:val="nil"/>
              <w:right w:val="single" w:sz="4" w:space="0" w:color="auto"/>
            </w:tcBorders>
            <w:hideMark/>
          </w:tcPr>
          <w:p w14:paraId="21C55701" w14:textId="77777777" w:rsidR="00156A6C" w:rsidRPr="004D3EBC" w:rsidRDefault="00156A6C" w:rsidP="00E9419C">
            <w:pPr>
              <w:pStyle w:val="TAL"/>
            </w:pPr>
            <w:r w:rsidRPr="004D3EBC">
              <w:t>PROSE DIRECT LINK MODIFICATION REQUEST</w:t>
            </w:r>
          </w:p>
        </w:tc>
      </w:tr>
      <w:tr w:rsidR="00156A6C" w:rsidRPr="004D3EBC" w14:paraId="047DED8C" w14:textId="77777777" w:rsidTr="00E9419C">
        <w:trPr>
          <w:cantSplit/>
          <w:jc w:val="center"/>
        </w:trPr>
        <w:tc>
          <w:tcPr>
            <w:tcW w:w="289" w:type="dxa"/>
            <w:tcBorders>
              <w:top w:val="nil"/>
              <w:left w:val="single" w:sz="4" w:space="0" w:color="auto"/>
              <w:bottom w:val="nil"/>
              <w:right w:val="nil"/>
            </w:tcBorders>
            <w:hideMark/>
          </w:tcPr>
          <w:p w14:paraId="78F762B5"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592C246"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A33CF79"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0AB18D8"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5EE4DFAC"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D65B516"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11E0BA2D"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5531820"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tcPr>
          <w:p w14:paraId="0FD18448" w14:textId="77777777" w:rsidR="00156A6C" w:rsidRPr="004D3EBC" w:rsidRDefault="00156A6C" w:rsidP="00E9419C">
            <w:pPr>
              <w:pStyle w:val="TAC"/>
            </w:pPr>
          </w:p>
        </w:tc>
        <w:tc>
          <w:tcPr>
            <w:tcW w:w="4805" w:type="dxa"/>
            <w:gridSpan w:val="2"/>
            <w:tcBorders>
              <w:top w:val="nil"/>
              <w:left w:val="nil"/>
              <w:bottom w:val="nil"/>
              <w:right w:val="single" w:sz="4" w:space="0" w:color="auto"/>
            </w:tcBorders>
            <w:hideMark/>
          </w:tcPr>
          <w:p w14:paraId="73CC6CFC" w14:textId="77777777" w:rsidR="00156A6C" w:rsidRPr="004D3EBC" w:rsidRDefault="00156A6C" w:rsidP="00E9419C">
            <w:pPr>
              <w:pStyle w:val="TAL"/>
            </w:pPr>
            <w:r w:rsidRPr="004D3EBC">
              <w:t>PROSE DIRECT LINK MODIFICATION ACCEPT</w:t>
            </w:r>
          </w:p>
        </w:tc>
      </w:tr>
      <w:tr w:rsidR="00156A6C" w:rsidRPr="004D3EBC" w14:paraId="7D98E599" w14:textId="77777777" w:rsidTr="00E9419C">
        <w:trPr>
          <w:cantSplit/>
          <w:jc w:val="center"/>
        </w:trPr>
        <w:tc>
          <w:tcPr>
            <w:tcW w:w="289" w:type="dxa"/>
            <w:tcBorders>
              <w:top w:val="nil"/>
              <w:left w:val="single" w:sz="4" w:space="0" w:color="auto"/>
              <w:bottom w:val="nil"/>
              <w:right w:val="nil"/>
            </w:tcBorders>
            <w:hideMark/>
          </w:tcPr>
          <w:p w14:paraId="6E0EB9D8"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5FC9731"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641193B"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A71AB87"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5CE0B45"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C933CDF"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0792F295"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2B71011E"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tcPr>
          <w:p w14:paraId="29449E36" w14:textId="77777777" w:rsidR="00156A6C" w:rsidRPr="004D3EBC" w:rsidRDefault="00156A6C" w:rsidP="00E9419C">
            <w:pPr>
              <w:pStyle w:val="TAC"/>
            </w:pPr>
          </w:p>
        </w:tc>
        <w:tc>
          <w:tcPr>
            <w:tcW w:w="4805" w:type="dxa"/>
            <w:gridSpan w:val="2"/>
            <w:tcBorders>
              <w:top w:val="nil"/>
              <w:left w:val="nil"/>
              <w:bottom w:val="nil"/>
              <w:right w:val="single" w:sz="4" w:space="0" w:color="auto"/>
            </w:tcBorders>
            <w:hideMark/>
          </w:tcPr>
          <w:p w14:paraId="48764DF1" w14:textId="77777777" w:rsidR="00156A6C" w:rsidRPr="004D3EBC" w:rsidRDefault="00156A6C" w:rsidP="00E9419C">
            <w:pPr>
              <w:pStyle w:val="TAL"/>
            </w:pPr>
            <w:r w:rsidRPr="004D3EBC">
              <w:t>PROSE DIRECT LINK MODIFICATION REJECT</w:t>
            </w:r>
          </w:p>
        </w:tc>
      </w:tr>
      <w:tr w:rsidR="00156A6C" w:rsidRPr="004D3EBC" w14:paraId="61689924" w14:textId="77777777" w:rsidTr="00E9419C">
        <w:trPr>
          <w:cantSplit/>
          <w:jc w:val="center"/>
        </w:trPr>
        <w:tc>
          <w:tcPr>
            <w:tcW w:w="289" w:type="dxa"/>
            <w:tcBorders>
              <w:top w:val="nil"/>
              <w:left w:val="single" w:sz="4" w:space="0" w:color="auto"/>
              <w:bottom w:val="nil"/>
              <w:right w:val="nil"/>
            </w:tcBorders>
            <w:hideMark/>
          </w:tcPr>
          <w:p w14:paraId="6DAD109F"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hideMark/>
          </w:tcPr>
          <w:p w14:paraId="23638F49"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hideMark/>
          </w:tcPr>
          <w:p w14:paraId="3D7CB02C"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hideMark/>
          </w:tcPr>
          <w:p w14:paraId="737F5ADA"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hideMark/>
          </w:tcPr>
          <w:p w14:paraId="77CD5959"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hideMark/>
          </w:tcPr>
          <w:p w14:paraId="1BE9AACA" w14:textId="77777777" w:rsidR="00156A6C" w:rsidRPr="004D3EBC" w:rsidRDefault="00156A6C" w:rsidP="00E9419C">
            <w:pPr>
              <w:pStyle w:val="TAC"/>
              <w:rPr>
                <w:lang w:val="en-US" w:eastAsia="zh-CN"/>
              </w:rPr>
            </w:pPr>
            <w:r w:rsidRPr="004D3EBC">
              <w:rPr>
                <w:lang w:val="en-US" w:eastAsia="zh-CN"/>
              </w:rPr>
              <w:t>1</w:t>
            </w:r>
          </w:p>
        </w:tc>
        <w:tc>
          <w:tcPr>
            <w:tcW w:w="284" w:type="dxa"/>
            <w:gridSpan w:val="2"/>
            <w:tcBorders>
              <w:top w:val="nil"/>
              <w:left w:val="nil"/>
              <w:bottom w:val="nil"/>
              <w:right w:val="nil"/>
            </w:tcBorders>
            <w:hideMark/>
          </w:tcPr>
          <w:p w14:paraId="6E49B9CF" w14:textId="77777777" w:rsidR="00156A6C" w:rsidRPr="004D3EBC" w:rsidRDefault="00156A6C" w:rsidP="00E9419C">
            <w:pPr>
              <w:pStyle w:val="TAC"/>
              <w:rPr>
                <w:lang w:val="en-US" w:eastAsia="zh-CN"/>
              </w:rPr>
            </w:pPr>
            <w:r w:rsidRPr="004D3EBC">
              <w:rPr>
                <w:lang w:val="en-US" w:eastAsia="zh-CN"/>
              </w:rPr>
              <w:t>1</w:t>
            </w:r>
          </w:p>
        </w:tc>
        <w:tc>
          <w:tcPr>
            <w:tcW w:w="284" w:type="dxa"/>
            <w:gridSpan w:val="2"/>
            <w:tcBorders>
              <w:top w:val="nil"/>
              <w:left w:val="nil"/>
              <w:bottom w:val="nil"/>
              <w:right w:val="nil"/>
            </w:tcBorders>
            <w:hideMark/>
          </w:tcPr>
          <w:p w14:paraId="1D6A1D68" w14:textId="77777777" w:rsidR="00156A6C" w:rsidRPr="004D3EBC" w:rsidRDefault="00156A6C" w:rsidP="00E9419C">
            <w:pPr>
              <w:pStyle w:val="TAC"/>
              <w:rPr>
                <w:lang w:val="en-US" w:eastAsia="zh-CN"/>
              </w:rPr>
            </w:pPr>
            <w:r w:rsidRPr="004D3EBC">
              <w:rPr>
                <w:lang w:val="en-US" w:eastAsia="zh-CN"/>
              </w:rPr>
              <w:t>1</w:t>
            </w:r>
          </w:p>
        </w:tc>
        <w:tc>
          <w:tcPr>
            <w:tcW w:w="284" w:type="dxa"/>
            <w:gridSpan w:val="2"/>
            <w:tcBorders>
              <w:top w:val="nil"/>
              <w:left w:val="nil"/>
              <w:bottom w:val="nil"/>
              <w:right w:val="nil"/>
            </w:tcBorders>
          </w:tcPr>
          <w:p w14:paraId="0AF6E524" w14:textId="77777777" w:rsidR="00156A6C" w:rsidRPr="004D3EBC" w:rsidRDefault="00156A6C" w:rsidP="00E9419C">
            <w:pPr>
              <w:pStyle w:val="TAC"/>
            </w:pPr>
          </w:p>
        </w:tc>
        <w:tc>
          <w:tcPr>
            <w:tcW w:w="4805" w:type="dxa"/>
            <w:gridSpan w:val="2"/>
            <w:tcBorders>
              <w:top w:val="nil"/>
              <w:left w:val="nil"/>
              <w:bottom w:val="nil"/>
              <w:right w:val="single" w:sz="4" w:space="0" w:color="auto"/>
            </w:tcBorders>
            <w:hideMark/>
          </w:tcPr>
          <w:p w14:paraId="3CC15F0F" w14:textId="77777777" w:rsidR="00156A6C" w:rsidRPr="004D3EBC" w:rsidRDefault="00156A6C" w:rsidP="00E9419C">
            <w:pPr>
              <w:pStyle w:val="TAL"/>
              <w:rPr>
                <w:lang w:val="en-US" w:eastAsia="zh-CN"/>
              </w:rPr>
            </w:pPr>
            <w:r w:rsidRPr="004D3EBC">
              <w:t xml:space="preserve">PROSE DIRECT LINK </w:t>
            </w:r>
            <w:r w:rsidRPr="004D3EBC">
              <w:rPr>
                <w:lang w:val="en-US" w:eastAsia="zh-CN"/>
              </w:rPr>
              <w:t>RELEASE REQUEST</w:t>
            </w:r>
          </w:p>
        </w:tc>
      </w:tr>
      <w:tr w:rsidR="00156A6C" w:rsidRPr="004D3EBC" w14:paraId="0CAE6734" w14:textId="77777777" w:rsidTr="00E9419C">
        <w:trPr>
          <w:cantSplit/>
          <w:jc w:val="center"/>
        </w:trPr>
        <w:tc>
          <w:tcPr>
            <w:tcW w:w="289" w:type="dxa"/>
            <w:tcBorders>
              <w:top w:val="nil"/>
              <w:left w:val="single" w:sz="4" w:space="0" w:color="auto"/>
              <w:bottom w:val="nil"/>
              <w:right w:val="nil"/>
            </w:tcBorders>
            <w:hideMark/>
          </w:tcPr>
          <w:p w14:paraId="04C7D9FE"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hideMark/>
          </w:tcPr>
          <w:p w14:paraId="02028592"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hideMark/>
          </w:tcPr>
          <w:p w14:paraId="35CAF088"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hideMark/>
          </w:tcPr>
          <w:p w14:paraId="457A579E"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hideMark/>
          </w:tcPr>
          <w:p w14:paraId="01801A73" w14:textId="77777777" w:rsidR="00156A6C" w:rsidRPr="004D3EBC" w:rsidRDefault="00156A6C" w:rsidP="00E9419C">
            <w:pPr>
              <w:pStyle w:val="TAC"/>
              <w:rPr>
                <w:lang w:val="en-US" w:eastAsia="zh-CN"/>
              </w:rPr>
            </w:pPr>
            <w:r w:rsidRPr="004D3EBC">
              <w:rPr>
                <w:lang w:val="en-US" w:eastAsia="zh-CN"/>
              </w:rPr>
              <w:t>1</w:t>
            </w:r>
          </w:p>
        </w:tc>
        <w:tc>
          <w:tcPr>
            <w:tcW w:w="284" w:type="dxa"/>
            <w:gridSpan w:val="2"/>
            <w:tcBorders>
              <w:top w:val="nil"/>
              <w:left w:val="nil"/>
              <w:bottom w:val="nil"/>
              <w:right w:val="nil"/>
            </w:tcBorders>
            <w:hideMark/>
          </w:tcPr>
          <w:p w14:paraId="2A835D49"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hideMark/>
          </w:tcPr>
          <w:p w14:paraId="0C9E7325"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hideMark/>
          </w:tcPr>
          <w:p w14:paraId="35B40535" w14:textId="77777777" w:rsidR="00156A6C" w:rsidRPr="004D3EBC" w:rsidRDefault="00156A6C" w:rsidP="00E9419C">
            <w:pPr>
              <w:pStyle w:val="TAC"/>
              <w:rPr>
                <w:lang w:val="en-US" w:eastAsia="zh-CN"/>
              </w:rPr>
            </w:pPr>
            <w:r w:rsidRPr="004D3EBC">
              <w:rPr>
                <w:lang w:val="en-US" w:eastAsia="zh-CN"/>
              </w:rPr>
              <w:t>0</w:t>
            </w:r>
          </w:p>
        </w:tc>
        <w:tc>
          <w:tcPr>
            <w:tcW w:w="284" w:type="dxa"/>
            <w:gridSpan w:val="2"/>
            <w:tcBorders>
              <w:top w:val="nil"/>
              <w:left w:val="nil"/>
              <w:bottom w:val="nil"/>
              <w:right w:val="nil"/>
            </w:tcBorders>
          </w:tcPr>
          <w:p w14:paraId="56388B45" w14:textId="77777777" w:rsidR="00156A6C" w:rsidRPr="004D3EBC" w:rsidRDefault="00156A6C" w:rsidP="00E9419C">
            <w:pPr>
              <w:pStyle w:val="TAC"/>
            </w:pPr>
          </w:p>
        </w:tc>
        <w:tc>
          <w:tcPr>
            <w:tcW w:w="4805" w:type="dxa"/>
            <w:gridSpan w:val="2"/>
            <w:tcBorders>
              <w:top w:val="nil"/>
              <w:left w:val="nil"/>
              <w:bottom w:val="nil"/>
              <w:right w:val="single" w:sz="4" w:space="0" w:color="auto"/>
            </w:tcBorders>
            <w:hideMark/>
          </w:tcPr>
          <w:p w14:paraId="5243C376" w14:textId="77777777" w:rsidR="00156A6C" w:rsidRPr="004D3EBC" w:rsidRDefault="00156A6C" w:rsidP="00E9419C">
            <w:pPr>
              <w:pStyle w:val="TAL"/>
              <w:rPr>
                <w:lang w:val="en-US"/>
              </w:rPr>
            </w:pPr>
            <w:r w:rsidRPr="004D3EBC">
              <w:t xml:space="preserve">PROSE DIRECT LINK </w:t>
            </w:r>
            <w:r w:rsidRPr="004D3EBC">
              <w:rPr>
                <w:lang w:val="en-US" w:eastAsia="zh-CN"/>
              </w:rPr>
              <w:t>RELEASE ACCEPT</w:t>
            </w:r>
          </w:p>
        </w:tc>
      </w:tr>
      <w:tr w:rsidR="00156A6C" w:rsidRPr="004D3EBC" w14:paraId="44CC690B" w14:textId="77777777" w:rsidTr="00E9419C">
        <w:trPr>
          <w:cantSplit/>
          <w:jc w:val="center"/>
        </w:trPr>
        <w:tc>
          <w:tcPr>
            <w:tcW w:w="289" w:type="dxa"/>
            <w:tcBorders>
              <w:top w:val="nil"/>
              <w:left w:val="single" w:sz="4" w:space="0" w:color="auto"/>
              <w:bottom w:val="nil"/>
              <w:right w:val="nil"/>
            </w:tcBorders>
            <w:hideMark/>
          </w:tcPr>
          <w:p w14:paraId="19B9E77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BF2B00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858D669"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326655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30B9E4A"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1FC4603E"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BACEF88"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46E1969"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tcPr>
          <w:p w14:paraId="4ED1A54A" w14:textId="77777777" w:rsidR="00156A6C" w:rsidRPr="004D3EBC" w:rsidRDefault="00156A6C" w:rsidP="00E9419C">
            <w:pPr>
              <w:pStyle w:val="TAC"/>
            </w:pPr>
          </w:p>
        </w:tc>
        <w:tc>
          <w:tcPr>
            <w:tcW w:w="4805" w:type="dxa"/>
            <w:gridSpan w:val="2"/>
            <w:tcBorders>
              <w:top w:val="nil"/>
              <w:left w:val="nil"/>
              <w:bottom w:val="nil"/>
              <w:right w:val="single" w:sz="4" w:space="0" w:color="auto"/>
            </w:tcBorders>
            <w:hideMark/>
          </w:tcPr>
          <w:p w14:paraId="5BBEE10C" w14:textId="77777777" w:rsidR="00156A6C" w:rsidRPr="004D3EBC" w:rsidRDefault="00156A6C" w:rsidP="00E9419C">
            <w:pPr>
              <w:pStyle w:val="TAL"/>
            </w:pPr>
            <w:r w:rsidRPr="004D3EBC">
              <w:t>PROSE DIRECT LINK KEEPALIVE REQUEST</w:t>
            </w:r>
          </w:p>
        </w:tc>
      </w:tr>
      <w:tr w:rsidR="00156A6C" w:rsidRPr="004D3EBC" w14:paraId="0583EF45" w14:textId="77777777" w:rsidTr="00E9419C">
        <w:trPr>
          <w:cantSplit/>
          <w:jc w:val="center"/>
        </w:trPr>
        <w:tc>
          <w:tcPr>
            <w:tcW w:w="289" w:type="dxa"/>
            <w:tcBorders>
              <w:top w:val="nil"/>
              <w:left w:val="single" w:sz="4" w:space="0" w:color="auto"/>
              <w:bottom w:val="nil"/>
              <w:right w:val="nil"/>
            </w:tcBorders>
            <w:hideMark/>
          </w:tcPr>
          <w:p w14:paraId="70E6A31C"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5B0C5A6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3F4737E"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53FF4EFC"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4860BD1"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2580047A"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3B3894F6"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04B776A4"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tcPr>
          <w:p w14:paraId="0D4F19D1" w14:textId="77777777" w:rsidR="00156A6C" w:rsidRPr="004D3EBC" w:rsidRDefault="00156A6C" w:rsidP="00E9419C">
            <w:pPr>
              <w:pStyle w:val="TAC"/>
            </w:pPr>
          </w:p>
        </w:tc>
        <w:tc>
          <w:tcPr>
            <w:tcW w:w="4805" w:type="dxa"/>
            <w:gridSpan w:val="2"/>
            <w:tcBorders>
              <w:top w:val="nil"/>
              <w:left w:val="nil"/>
              <w:bottom w:val="nil"/>
              <w:right w:val="single" w:sz="4" w:space="0" w:color="auto"/>
            </w:tcBorders>
            <w:hideMark/>
          </w:tcPr>
          <w:p w14:paraId="2E9E2F28" w14:textId="77777777" w:rsidR="00156A6C" w:rsidRPr="004D3EBC" w:rsidRDefault="00156A6C" w:rsidP="00E9419C">
            <w:pPr>
              <w:pStyle w:val="TAL"/>
            </w:pPr>
            <w:r w:rsidRPr="004D3EBC">
              <w:t>PROSE DIRECT LINK KEEPALIVE RESPONSE</w:t>
            </w:r>
          </w:p>
        </w:tc>
      </w:tr>
      <w:tr w:rsidR="00156A6C" w:rsidRPr="004D3EBC" w14:paraId="36633952" w14:textId="77777777" w:rsidTr="00E9419C">
        <w:trPr>
          <w:cantSplit/>
          <w:jc w:val="center"/>
        </w:trPr>
        <w:tc>
          <w:tcPr>
            <w:tcW w:w="322" w:type="dxa"/>
            <w:gridSpan w:val="2"/>
            <w:tcBorders>
              <w:top w:val="nil"/>
              <w:left w:val="single" w:sz="4" w:space="0" w:color="auto"/>
              <w:bottom w:val="nil"/>
              <w:right w:val="nil"/>
            </w:tcBorders>
            <w:hideMark/>
          </w:tcPr>
          <w:p w14:paraId="317EE676"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6C5BFFC7"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0705700"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10C66F7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7AE3717"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61843C8E"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913ED34"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7C7FA0A7"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tcPr>
          <w:p w14:paraId="474332C9"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78001644" w14:textId="77777777" w:rsidR="00156A6C" w:rsidRPr="004D3EBC" w:rsidRDefault="00156A6C" w:rsidP="00E9419C">
            <w:pPr>
              <w:pStyle w:val="TAL"/>
            </w:pPr>
            <w:r w:rsidRPr="004D3EBC">
              <w:t>PROSE DIRECT LINK AUTHENTICATION REQUEST</w:t>
            </w:r>
          </w:p>
        </w:tc>
      </w:tr>
      <w:tr w:rsidR="00156A6C" w:rsidRPr="004D3EBC" w14:paraId="4D61EBFE" w14:textId="77777777" w:rsidTr="00E9419C">
        <w:trPr>
          <w:cantSplit/>
          <w:jc w:val="center"/>
        </w:trPr>
        <w:tc>
          <w:tcPr>
            <w:tcW w:w="322" w:type="dxa"/>
            <w:gridSpan w:val="2"/>
            <w:tcBorders>
              <w:top w:val="nil"/>
              <w:left w:val="single" w:sz="4" w:space="0" w:color="auto"/>
              <w:bottom w:val="nil"/>
              <w:right w:val="nil"/>
            </w:tcBorders>
            <w:hideMark/>
          </w:tcPr>
          <w:p w14:paraId="179ADA21"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AAEE79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12F6C61A"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01A82CD"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3418C485"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3537F82F"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3F39030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9372414"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tcPr>
          <w:p w14:paraId="236FCDA3"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1330ACCD" w14:textId="77777777" w:rsidR="00156A6C" w:rsidRPr="004D3EBC" w:rsidRDefault="00156A6C" w:rsidP="00E9419C">
            <w:pPr>
              <w:pStyle w:val="TAL"/>
            </w:pPr>
            <w:r w:rsidRPr="004D3EBC">
              <w:t>PROSE DIRECT LINK AUTHENTICATION RESPONSE</w:t>
            </w:r>
          </w:p>
        </w:tc>
      </w:tr>
      <w:tr w:rsidR="00156A6C" w:rsidRPr="004D3EBC" w14:paraId="1A30F332" w14:textId="77777777" w:rsidTr="00E9419C">
        <w:trPr>
          <w:cantSplit/>
          <w:jc w:val="center"/>
        </w:trPr>
        <w:tc>
          <w:tcPr>
            <w:tcW w:w="322" w:type="dxa"/>
            <w:gridSpan w:val="2"/>
            <w:tcBorders>
              <w:top w:val="nil"/>
              <w:left w:val="single" w:sz="4" w:space="0" w:color="auto"/>
              <w:bottom w:val="nil"/>
              <w:right w:val="nil"/>
            </w:tcBorders>
            <w:hideMark/>
          </w:tcPr>
          <w:p w14:paraId="40A75FF7"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01967C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19AE864C"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5762DF29"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71801AA"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3F047B19"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29F34B98"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5A7D411"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tcPr>
          <w:p w14:paraId="427F85D0"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313D5D4C" w14:textId="77777777" w:rsidR="00156A6C" w:rsidRPr="004D3EBC" w:rsidRDefault="00156A6C" w:rsidP="00E9419C">
            <w:pPr>
              <w:pStyle w:val="TAL"/>
            </w:pPr>
            <w:r w:rsidRPr="004D3EBC">
              <w:t>PROSE DIRECT LINK AUTHENTICATION REJECT</w:t>
            </w:r>
          </w:p>
        </w:tc>
      </w:tr>
      <w:tr w:rsidR="00156A6C" w:rsidRPr="004D3EBC" w14:paraId="28815AC0" w14:textId="77777777" w:rsidTr="00E9419C">
        <w:trPr>
          <w:cantSplit/>
          <w:jc w:val="center"/>
        </w:trPr>
        <w:tc>
          <w:tcPr>
            <w:tcW w:w="322" w:type="dxa"/>
            <w:gridSpan w:val="2"/>
            <w:tcBorders>
              <w:top w:val="nil"/>
              <w:left w:val="single" w:sz="4" w:space="0" w:color="auto"/>
              <w:bottom w:val="nil"/>
              <w:right w:val="nil"/>
            </w:tcBorders>
            <w:hideMark/>
          </w:tcPr>
          <w:p w14:paraId="62EE7CA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232364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B58AFBD"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645AA1D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3FF1664"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6C0A9BAB"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6E02E8CD"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00AA0014"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tcPr>
          <w:p w14:paraId="14D1BFA2"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4DB15E74" w14:textId="77777777" w:rsidR="00156A6C" w:rsidRPr="004D3EBC" w:rsidRDefault="00156A6C" w:rsidP="00E9419C">
            <w:pPr>
              <w:pStyle w:val="TAL"/>
            </w:pPr>
            <w:r w:rsidRPr="004D3EBC">
              <w:t>PROSE DIRECT LINK SECURITY MODE COMMAND</w:t>
            </w:r>
          </w:p>
        </w:tc>
      </w:tr>
      <w:tr w:rsidR="00156A6C" w:rsidRPr="004D3EBC" w14:paraId="4E03132B" w14:textId="77777777" w:rsidTr="00E9419C">
        <w:trPr>
          <w:cantSplit/>
          <w:jc w:val="center"/>
        </w:trPr>
        <w:tc>
          <w:tcPr>
            <w:tcW w:w="322" w:type="dxa"/>
            <w:gridSpan w:val="2"/>
            <w:tcBorders>
              <w:top w:val="nil"/>
              <w:left w:val="single" w:sz="4" w:space="0" w:color="auto"/>
              <w:bottom w:val="nil"/>
              <w:right w:val="nil"/>
            </w:tcBorders>
            <w:hideMark/>
          </w:tcPr>
          <w:p w14:paraId="05834860"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187C4F70"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40036E1"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746429C"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6D7631A9"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6A5C1C2C"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6AB1C6E2"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4127B274"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tcPr>
          <w:p w14:paraId="2AF5EAA0"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3736D7D7" w14:textId="77777777" w:rsidR="00156A6C" w:rsidRPr="004D3EBC" w:rsidRDefault="00156A6C" w:rsidP="00E9419C">
            <w:pPr>
              <w:pStyle w:val="TAL"/>
            </w:pPr>
            <w:r w:rsidRPr="004D3EBC">
              <w:t>PROSE DIRECT LINK SECURITY MODE COMPLETE</w:t>
            </w:r>
          </w:p>
        </w:tc>
      </w:tr>
      <w:tr w:rsidR="00156A6C" w:rsidRPr="004D3EBC" w14:paraId="14489597" w14:textId="77777777" w:rsidTr="00E9419C">
        <w:trPr>
          <w:cantSplit/>
          <w:jc w:val="center"/>
        </w:trPr>
        <w:tc>
          <w:tcPr>
            <w:tcW w:w="322" w:type="dxa"/>
            <w:gridSpan w:val="2"/>
            <w:tcBorders>
              <w:top w:val="nil"/>
              <w:left w:val="single" w:sz="4" w:space="0" w:color="auto"/>
              <w:bottom w:val="nil"/>
              <w:right w:val="nil"/>
            </w:tcBorders>
            <w:hideMark/>
          </w:tcPr>
          <w:p w14:paraId="67033E12"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271367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C44669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71FF755"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2060783C"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FF14F1E"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57750A0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00E064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tcPr>
          <w:p w14:paraId="7514C9C8"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398DE9A1" w14:textId="77777777" w:rsidR="00156A6C" w:rsidRPr="004D3EBC" w:rsidRDefault="00156A6C" w:rsidP="00E9419C">
            <w:pPr>
              <w:pStyle w:val="TAL"/>
            </w:pPr>
            <w:r w:rsidRPr="004D3EBC">
              <w:t>PROSE DIRECT LINK SECURITY MODE REJECT</w:t>
            </w:r>
          </w:p>
        </w:tc>
      </w:tr>
      <w:tr w:rsidR="00156A6C" w:rsidRPr="004D3EBC" w14:paraId="4E027523" w14:textId="77777777" w:rsidTr="00E9419C">
        <w:trPr>
          <w:cantSplit/>
          <w:jc w:val="center"/>
        </w:trPr>
        <w:tc>
          <w:tcPr>
            <w:tcW w:w="322" w:type="dxa"/>
            <w:gridSpan w:val="2"/>
            <w:tcBorders>
              <w:top w:val="nil"/>
              <w:left w:val="single" w:sz="4" w:space="0" w:color="auto"/>
              <w:bottom w:val="nil"/>
              <w:right w:val="nil"/>
            </w:tcBorders>
            <w:hideMark/>
          </w:tcPr>
          <w:p w14:paraId="3F9F7C00"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6464E40A"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D8D3DE2"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E8BD04E"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54C32BE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5E79435E"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6D1A5B4A"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72D2689"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tcPr>
          <w:p w14:paraId="0A2C2AF7"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5B790D5C" w14:textId="77777777" w:rsidR="00156A6C" w:rsidRPr="004D3EBC" w:rsidRDefault="00156A6C" w:rsidP="00E9419C">
            <w:pPr>
              <w:pStyle w:val="TAL"/>
            </w:pPr>
            <w:r w:rsidRPr="004D3EBC">
              <w:t>PROSE DIRECT LINK REKEYING REQUEST</w:t>
            </w:r>
          </w:p>
        </w:tc>
      </w:tr>
      <w:tr w:rsidR="00156A6C" w:rsidRPr="004D3EBC" w14:paraId="1B763EBD" w14:textId="77777777" w:rsidTr="00E9419C">
        <w:trPr>
          <w:cantSplit/>
          <w:jc w:val="center"/>
        </w:trPr>
        <w:tc>
          <w:tcPr>
            <w:tcW w:w="322" w:type="dxa"/>
            <w:gridSpan w:val="2"/>
            <w:tcBorders>
              <w:top w:val="nil"/>
              <w:left w:val="single" w:sz="4" w:space="0" w:color="auto"/>
              <w:bottom w:val="nil"/>
              <w:right w:val="nil"/>
            </w:tcBorders>
            <w:hideMark/>
          </w:tcPr>
          <w:p w14:paraId="4F549D1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C1AC82D"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A7E643B"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DD7E4E7"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6E7557F8"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6BCAE12"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F6EAE73"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44273750"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tcPr>
          <w:p w14:paraId="2F81C11E"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1FDA7990" w14:textId="77777777" w:rsidR="00156A6C" w:rsidRPr="004D3EBC" w:rsidRDefault="00156A6C" w:rsidP="00E9419C">
            <w:pPr>
              <w:pStyle w:val="TAL"/>
            </w:pPr>
            <w:r w:rsidRPr="004D3EBC">
              <w:t>PROSE DIRECT LINK REKEYING RESPONSE</w:t>
            </w:r>
          </w:p>
        </w:tc>
      </w:tr>
      <w:tr w:rsidR="00156A6C" w:rsidRPr="004D3EBC" w14:paraId="7E1BC716" w14:textId="77777777" w:rsidTr="00E9419C">
        <w:trPr>
          <w:cantSplit/>
          <w:jc w:val="center"/>
        </w:trPr>
        <w:tc>
          <w:tcPr>
            <w:tcW w:w="322" w:type="dxa"/>
            <w:gridSpan w:val="2"/>
            <w:tcBorders>
              <w:top w:val="nil"/>
              <w:left w:val="single" w:sz="4" w:space="0" w:color="auto"/>
              <w:bottom w:val="nil"/>
              <w:right w:val="nil"/>
            </w:tcBorders>
            <w:hideMark/>
          </w:tcPr>
          <w:p w14:paraId="22519FB2"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30682AA2"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73860D2"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38E71535"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14255F95"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8D09BFC"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5FD0FF9"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085AC65C"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tcPr>
          <w:p w14:paraId="1D78777D"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318CB580" w14:textId="77777777" w:rsidR="00156A6C" w:rsidRPr="004D3EBC" w:rsidRDefault="00156A6C" w:rsidP="00E9419C">
            <w:pPr>
              <w:pStyle w:val="TAL"/>
            </w:pPr>
            <w:r w:rsidRPr="004D3EBC">
              <w:t>PROSE DIRECT LINK IDENTIFIER UPDATE REQUEST</w:t>
            </w:r>
          </w:p>
        </w:tc>
      </w:tr>
      <w:tr w:rsidR="00156A6C" w:rsidRPr="004D3EBC" w14:paraId="5A02C1C7" w14:textId="77777777" w:rsidTr="00E9419C">
        <w:trPr>
          <w:cantSplit/>
          <w:jc w:val="center"/>
        </w:trPr>
        <w:tc>
          <w:tcPr>
            <w:tcW w:w="322" w:type="dxa"/>
            <w:gridSpan w:val="2"/>
            <w:tcBorders>
              <w:top w:val="nil"/>
              <w:left w:val="single" w:sz="4" w:space="0" w:color="auto"/>
              <w:bottom w:val="nil"/>
              <w:right w:val="nil"/>
            </w:tcBorders>
            <w:hideMark/>
          </w:tcPr>
          <w:p w14:paraId="0AB1A429"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5BF37476"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5C7BC38"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A8C72A7"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7917675A"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11E4DD1C"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140346ED"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5CC4BE13"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tcPr>
          <w:p w14:paraId="02BCBFCA"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1E16568B" w14:textId="77777777" w:rsidR="00156A6C" w:rsidRPr="004D3EBC" w:rsidRDefault="00156A6C" w:rsidP="00E9419C">
            <w:pPr>
              <w:pStyle w:val="TAL"/>
            </w:pPr>
            <w:r w:rsidRPr="004D3EBC">
              <w:t>PROSE DIRECT LINK IDENTIFIER UPDATE ACCEPT</w:t>
            </w:r>
          </w:p>
        </w:tc>
      </w:tr>
      <w:tr w:rsidR="00156A6C" w:rsidRPr="004D3EBC" w14:paraId="19714E76" w14:textId="77777777" w:rsidTr="00E9419C">
        <w:trPr>
          <w:cantSplit/>
          <w:jc w:val="center"/>
        </w:trPr>
        <w:tc>
          <w:tcPr>
            <w:tcW w:w="322" w:type="dxa"/>
            <w:gridSpan w:val="2"/>
            <w:tcBorders>
              <w:top w:val="nil"/>
              <w:left w:val="single" w:sz="4" w:space="0" w:color="auto"/>
              <w:bottom w:val="nil"/>
              <w:right w:val="nil"/>
            </w:tcBorders>
            <w:hideMark/>
          </w:tcPr>
          <w:p w14:paraId="36D0D160"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3FD20CD"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0E0128B"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F342F91"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2011BC0C"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6367E130"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2336DD8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ADE78BD"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tcPr>
          <w:p w14:paraId="13CAB092"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61E49692" w14:textId="77777777" w:rsidR="00156A6C" w:rsidRPr="004D3EBC" w:rsidRDefault="00156A6C" w:rsidP="00E9419C">
            <w:pPr>
              <w:pStyle w:val="TAL"/>
            </w:pPr>
            <w:r w:rsidRPr="004D3EBC">
              <w:t>PROSE DIRECT LINK IDENTIFIER UPDATE ACK</w:t>
            </w:r>
          </w:p>
        </w:tc>
      </w:tr>
      <w:tr w:rsidR="00156A6C" w:rsidRPr="004D3EBC" w14:paraId="2A993A9A" w14:textId="77777777" w:rsidTr="00E9419C">
        <w:trPr>
          <w:cantSplit/>
          <w:jc w:val="center"/>
        </w:trPr>
        <w:tc>
          <w:tcPr>
            <w:tcW w:w="322" w:type="dxa"/>
            <w:gridSpan w:val="2"/>
            <w:tcBorders>
              <w:top w:val="nil"/>
              <w:left w:val="single" w:sz="4" w:space="0" w:color="auto"/>
              <w:bottom w:val="nil"/>
              <w:right w:val="nil"/>
            </w:tcBorders>
            <w:hideMark/>
          </w:tcPr>
          <w:p w14:paraId="2ADBBC2A"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4ACE730B"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6D205A64"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0D388FAA"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4DEC1E6F"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6587292"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3A303A9C"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674537FA"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tcPr>
          <w:p w14:paraId="658172B2"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321A00B0" w14:textId="77777777" w:rsidR="00156A6C" w:rsidRPr="004D3EBC" w:rsidRDefault="00156A6C" w:rsidP="00E9419C">
            <w:pPr>
              <w:pStyle w:val="TAL"/>
            </w:pPr>
            <w:r w:rsidRPr="004D3EBC">
              <w:t>PROSE DIRECT LINK IDENTIFIER UPDATE REJECT</w:t>
            </w:r>
          </w:p>
        </w:tc>
      </w:tr>
      <w:tr w:rsidR="00156A6C" w:rsidRPr="004D3EBC" w14:paraId="5D5A40E9" w14:textId="77777777" w:rsidTr="00E9419C">
        <w:trPr>
          <w:cantSplit/>
          <w:jc w:val="center"/>
        </w:trPr>
        <w:tc>
          <w:tcPr>
            <w:tcW w:w="322" w:type="dxa"/>
            <w:gridSpan w:val="2"/>
            <w:tcBorders>
              <w:top w:val="nil"/>
              <w:left w:val="single" w:sz="4" w:space="0" w:color="auto"/>
              <w:bottom w:val="nil"/>
              <w:right w:val="nil"/>
            </w:tcBorders>
            <w:hideMark/>
          </w:tcPr>
          <w:p w14:paraId="5369F78B"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234A61EB"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779B46B7"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1AF4CC39"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3C4B765B" w14:textId="77777777" w:rsidR="00156A6C" w:rsidRPr="004D3EBC" w:rsidRDefault="00156A6C" w:rsidP="00E9419C">
            <w:pPr>
              <w:pStyle w:val="TAC"/>
              <w:rPr>
                <w:lang w:eastAsia="zh-CN"/>
              </w:rPr>
            </w:pPr>
            <w:r w:rsidRPr="004D3EBC">
              <w:rPr>
                <w:lang w:eastAsia="zh-CN"/>
              </w:rPr>
              <w:t>0</w:t>
            </w:r>
          </w:p>
        </w:tc>
        <w:tc>
          <w:tcPr>
            <w:tcW w:w="284" w:type="dxa"/>
            <w:gridSpan w:val="2"/>
            <w:tcBorders>
              <w:top w:val="nil"/>
              <w:left w:val="nil"/>
              <w:bottom w:val="nil"/>
              <w:right w:val="nil"/>
            </w:tcBorders>
            <w:hideMark/>
          </w:tcPr>
          <w:p w14:paraId="36085E1F"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7A0F95AA"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hideMark/>
          </w:tcPr>
          <w:p w14:paraId="42ED82C2" w14:textId="77777777" w:rsidR="00156A6C" w:rsidRPr="004D3EBC" w:rsidRDefault="00156A6C" w:rsidP="00E9419C">
            <w:pPr>
              <w:pStyle w:val="TAC"/>
              <w:rPr>
                <w:lang w:eastAsia="zh-CN"/>
              </w:rPr>
            </w:pPr>
            <w:r w:rsidRPr="004D3EBC">
              <w:rPr>
                <w:lang w:eastAsia="zh-CN"/>
              </w:rPr>
              <w:t>1</w:t>
            </w:r>
          </w:p>
        </w:tc>
        <w:tc>
          <w:tcPr>
            <w:tcW w:w="284" w:type="dxa"/>
            <w:gridSpan w:val="2"/>
            <w:tcBorders>
              <w:top w:val="nil"/>
              <w:left w:val="nil"/>
              <w:bottom w:val="nil"/>
              <w:right w:val="nil"/>
            </w:tcBorders>
          </w:tcPr>
          <w:p w14:paraId="2CBE2AD0" w14:textId="77777777" w:rsidR="00156A6C" w:rsidRPr="004D3EBC" w:rsidRDefault="00156A6C" w:rsidP="00E9419C">
            <w:pPr>
              <w:pStyle w:val="TAC"/>
            </w:pPr>
          </w:p>
        </w:tc>
        <w:tc>
          <w:tcPr>
            <w:tcW w:w="4772" w:type="dxa"/>
            <w:tcBorders>
              <w:top w:val="nil"/>
              <w:left w:val="nil"/>
              <w:bottom w:val="nil"/>
              <w:right w:val="single" w:sz="4" w:space="0" w:color="auto"/>
            </w:tcBorders>
            <w:hideMark/>
          </w:tcPr>
          <w:p w14:paraId="167D3B57" w14:textId="77777777" w:rsidR="00156A6C" w:rsidRPr="004D3EBC" w:rsidRDefault="00156A6C" w:rsidP="00E9419C">
            <w:pPr>
              <w:pStyle w:val="TAL"/>
            </w:pPr>
            <w:r w:rsidRPr="004D3EBC">
              <w:t>PROSE DIRECT LINK AUTHENTICATION FAILURE</w:t>
            </w:r>
          </w:p>
        </w:tc>
      </w:tr>
      <w:tr w:rsidR="00156A6C" w:rsidRPr="004D3EBC" w14:paraId="2E5E1C25" w14:textId="77777777" w:rsidTr="00E9419C">
        <w:trPr>
          <w:cantSplit/>
          <w:jc w:val="center"/>
        </w:trPr>
        <w:tc>
          <w:tcPr>
            <w:tcW w:w="289" w:type="dxa"/>
            <w:tcBorders>
              <w:top w:val="nil"/>
              <w:left w:val="single" w:sz="4" w:space="0" w:color="auto"/>
              <w:bottom w:val="nil"/>
              <w:right w:val="nil"/>
            </w:tcBorders>
            <w:hideMark/>
          </w:tcPr>
          <w:p w14:paraId="6A790F59"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414EA7F7"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018E9862"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56789F6C" w14:textId="77777777" w:rsidR="00156A6C" w:rsidRPr="004D3EBC" w:rsidRDefault="00156A6C" w:rsidP="00E9419C">
            <w:pPr>
              <w:pStyle w:val="TAC"/>
            </w:pPr>
            <w:r w:rsidRPr="004D3EBC">
              <w:t>1</w:t>
            </w:r>
          </w:p>
        </w:tc>
        <w:tc>
          <w:tcPr>
            <w:tcW w:w="284" w:type="dxa"/>
            <w:gridSpan w:val="2"/>
            <w:tcBorders>
              <w:top w:val="nil"/>
              <w:left w:val="nil"/>
              <w:bottom w:val="nil"/>
              <w:right w:val="nil"/>
            </w:tcBorders>
            <w:hideMark/>
          </w:tcPr>
          <w:p w14:paraId="6C88D86F" w14:textId="77777777" w:rsidR="00156A6C" w:rsidRPr="004D3EBC" w:rsidRDefault="00156A6C" w:rsidP="00E9419C">
            <w:pPr>
              <w:pStyle w:val="TAC"/>
            </w:pPr>
            <w:r w:rsidRPr="004D3EBC">
              <w:t>1</w:t>
            </w:r>
          </w:p>
        </w:tc>
        <w:tc>
          <w:tcPr>
            <w:tcW w:w="284" w:type="dxa"/>
            <w:gridSpan w:val="2"/>
            <w:tcBorders>
              <w:top w:val="nil"/>
              <w:left w:val="nil"/>
              <w:bottom w:val="nil"/>
              <w:right w:val="nil"/>
            </w:tcBorders>
            <w:hideMark/>
          </w:tcPr>
          <w:p w14:paraId="58E41CB3"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422DDAF7"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74360AB2" w14:textId="77777777" w:rsidR="00156A6C" w:rsidRPr="004D3EBC" w:rsidRDefault="00156A6C" w:rsidP="00E9419C">
            <w:pPr>
              <w:pStyle w:val="TAC"/>
            </w:pPr>
            <w:r w:rsidRPr="004D3EBC">
              <w:t>0</w:t>
            </w:r>
          </w:p>
        </w:tc>
        <w:tc>
          <w:tcPr>
            <w:tcW w:w="284" w:type="dxa"/>
            <w:gridSpan w:val="2"/>
            <w:tcBorders>
              <w:top w:val="nil"/>
              <w:left w:val="nil"/>
              <w:bottom w:val="nil"/>
              <w:right w:val="nil"/>
            </w:tcBorders>
          </w:tcPr>
          <w:p w14:paraId="58454E1E" w14:textId="77777777" w:rsidR="00156A6C" w:rsidRPr="004D3EBC" w:rsidRDefault="00156A6C" w:rsidP="00E9419C">
            <w:pPr>
              <w:pStyle w:val="TAC"/>
              <w:rPr>
                <w:lang w:eastAsia="zh-CN"/>
              </w:rPr>
            </w:pPr>
          </w:p>
        </w:tc>
        <w:tc>
          <w:tcPr>
            <w:tcW w:w="4805" w:type="dxa"/>
            <w:gridSpan w:val="2"/>
            <w:tcBorders>
              <w:top w:val="nil"/>
              <w:left w:val="nil"/>
              <w:bottom w:val="nil"/>
              <w:right w:val="single" w:sz="4" w:space="0" w:color="auto"/>
            </w:tcBorders>
            <w:hideMark/>
          </w:tcPr>
          <w:p w14:paraId="75D2ADAF" w14:textId="77777777" w:rsidR="00156A6C" w:rsidRPr="004D3EBC" w:rsidRDefault="00156A6C" w:rsidP="00E9419C">
            <w:pPr>
              <w:pStyle w:val="TAL"/>
            </w:pPr>
            <w:r w:rsidRPr="004D3EBC">
              <w:rPr>
                <w:lang w:eastAsia="zh-CN"/>
              </w:rPr>
              <w:t xml:space="preserve">PROSE </w:t>
            </w:r>
            <w:r w:rsidRPr="004D3EBC">
              <w:t>ADDITIONAL PARAMETERS ANNOUNCEMENT REQUEST</w:t>
            </w:r>
          </w:p>
        </w:tc>
      </w:tr>
      <w:tr w:rsidR="00156A6C" w:rsidRPr="004D3EBC" w14:paraId="0A6FD21B" w14:textId="77777777" w:rsidTr="00E9419C">
        <w:trPr>
          <w:cantSplit/>
          <w:jc w:val="center"/>
        </w:trPr>
        <w:tc>
          <w:tcPr>
            <w:tcW w:w="289" w:type="dxa"/>
            <w:tcBorders>
              <w:top w:val="nil"/>
              <w:left w:val="single" w:sz="4" w:space="0" w:color="auto"/>
              <w:bottom w:val="nil"/>
              <w:right w:val="nil"/>
            </w:tcBorders>
            <w:hideMark/>
          </w:tcPr>
          <w:p w14:paraId="6B6A7DCC"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6F68EA73"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26F73AFC"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759E9D1A" w14:textId="77777777" w:rsidR="00156A6C" w:rsidRPr="004D3EBC" w:rsidRDefault="00156A6C" w:rsidP="00E9419C">
            <w:pPr>
              <w:pStyle w:val="TAC"/>
            </w:pPr>
            <w:r w:rsidRPr="004D3EBC">
              <w:t>1</w:t>
            </w:r>
          </w:p>
        </w:tc>
        <w:tc>
          <w:tcPr>
            <w:tcW w:w="284" w:type="dxa"/>
            <w:gridSpan w:val="2"/>
            <w:tcBorders>
              <w:top w:val="nil"/>
              <w:left w:val="nil"/>
              <w:bottom w:val="nil"/>
              <w:right w:val="nil"/>
            </w:tcBorders>
            <w:hideMark/>
          </w:tcPr>
          <w:p w14:paraId="60FDDA31" w14:textId="77777777" w:rsidR="00156A6C" w:rsidRPr="004D3EBC" w:rsidRDefault="00156A6C" w:rsidP="00E9419C">
            <w:pPr>
              <w:pStyle w:val="TAC"/>
            </w:pPr>
            <w:r w:rsidRPr="004D3EBC">
              <w:t>1</w:t>
            </w:r>
          </w:p>
        </w:tc>
        <w:tc>
          <w:tcPr>
            <w:tcW w:w="284" w:type="dxa"/>
            <w:gridSpan w:val="2"/>
            <w:tcBorders>
              <w:top w:val="nil"/>
              <w:left w:val="nil"/>
              <w:bottom w:val="nil"/>
              <w:right w:val="nil"/>
            </w:tcBorders>
            <w:hideMark/>
          </w:tcPr>
          <w:p w14:paraId="05A86B70"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292E4ECD" w14:textId="77777777" w:rsidR="00156A6C" w:rsidRPr="004D3EBC" w:rsidRDefault="00156A6C" w:rsidP="00E9419C">
            <w:pPr>
              <w:pStyle w:val="TAC"/>
            </w:pPr>
            <w:r w:rsidRPr="004D3EBC">
              <w:t>0</w:t>
            </w:r>
          </w:p>
        </w:tc>
        <w:tc>
          <w:tcPr>
            <w:tcW w:w="284" w:type="dxa"/>
            <w:gridSpan w:val="2"/>
            <w:tcBorders>
              <w:top w:val="nil"/>
              <w:left w:val="nil"/>
              <w:bottom w:val="nil"/>
              <w:right w:val="nil"/>
            </w:tcBorders>
            <w:hideMark/>
          </w:tcPr>
          <w:p w14:paraId="7091E144" w14:textId="77777777" w:rsidR="00156A6C" w:rsidRPr="004D3EBC" w:rsidRDefault="00156A6C" w:rsidP="00E9419C">
            <w:pPr>
              <w:pStyle w:val="TAC"/>
            </w:pPr>
            <w:r w:rsidRPr="004D3EBC">
              <w:t>1</w:t>
            </w:r>
          </w:p>
        </w:tc>
        <w:tc>
          <w:tcPr>
            <w:tcW w:w="284" w:type="dxa"/>
            <w:gridSpan w:val="2"/>
            <w:tcBorders>
              <w:top w:val="nil"/>
              <w:left w:val="nil"/>
              <w:bottom w:val="nil"/>
              <w:right w:val="nil"/>
            </w:tcBorders>
          </w:tcPr>
          <w:p w14:paraId="277BE2E5" w14:textId="77777777" w:rsidR="00156A6C" w:rsidRPr="004D3EBC" w:rsidRDefault="00156A6C" w:rsidP="00E9419C">
            <w:pPr>
              <w:pStyle w:val="TAC"/>
            </w:pPr>
          </w:p>
        </w:tc>
        <w:tc>
          <w:tcPr>
            <w:tcW w:w="4805" w:type="dxa"/>
            <w:gridSpan w:val="2"/>
            <w:tcBorders>
              <w:top w:val="nil"/>
              <w:left w:val="nil"/>
              <w:bottom w:val="nil"/>
              <w:right w:val="single" w:sz="4" w:space="0" w:color="auto"/>
            </w:tcBorders>
            <w:hideMark/>
          </w:tcPr>
          <w:p w14:paraId="56BC21F7" w14:textId="77777777" w:rsidR="00156A6C" w:rsidRPr="004D3EBC" w:rsidRDefault="00156A6C" w:rsidP="00E9419C">
            <w:pPr>
              <w:pStyle w:val="TAL"/>
            </w:pPr>
            <w:r w:rsidRPr="004D3EBC">
              <w:rPr>
                <w:lang w:eastAsia="zh-CN"/>
              </w:rPr>
              <w:t xml:space="preserve">PROSE </w:t>
            </w:r>
            <w:r w:rsidRPr="004D3EBC">
              <w:t>ADDITIONAL PARAMETERS ANNOUNCEMENT RESPONSE</w:t>
            </w:r>
          </w:p>
        </w:tc>
      </w:tr>
      <w:tr w:rsidR="00156A6C" w:rsidRPr="004D3EBC" w14:paraId="3444046E" w14:textId="77777777" w:rsidTr="00E9419C">
        <w:trPr>
          <w:cantSplit/>
          <w:jc w:val="center"/>
          <w:ins w:id="423" w:author="OPPO-Haorui" w:date="2022-03-18T15:40:00Z"/>
        </w:trPr>
        <w:tc>
          <w:tcPr>
            <w:tcW w:w="289" w:type="dxa"/>
            <w:tcBorders>
              <w:top w:val="nil"/>
              <w:left w:val="single" w:sz="4" w:space="0" w:color="auto"/>
              <w:bottom w:val="nil"/>
              <w:right w:val="nil"/>
            </w:tcBorders>
          </w:tcPr>
          <w:p w14:paraId="1CEDC049" w14:textId="3E133369" w:rsidR="00156A6C" w:rsidRPr="004D3EBC" w:rsidRDefault="00156A6C" w:rsidP="00E9419C">
            <w:pPr>
              <w:pStyle w:val="TAC"/>
              <w:rPr>
                <w:ins w:id="424" w:author="OPPO-Haorui" w:date="2022-03-18T15:40:00Z"/>
                <w:lang w:eastAsia="zh-CN"/>
              </w:rPr>
            </w:pPr>
            <w:ins w:id="425" w:author="OPPO-Haorui" w:date="2022-03-18T15:40:00Z">
              <w:r w:rsidRPr="004D3EBC">
                <w:rPr>
                  <w:rFonts w:hint="eastAsia"/>
                  <w:lang w:eastAsia="zh-CN"/>
                </w:rPr>
                <w:t>0</w:t>
              </w:r>
            </w:ins>
          </w:p>
        </w:tc>
        <w:tc>
          <w:tcPr>
            <w:tcW w:w="284" w:type="dxa"/>
            <w:gridSpan w:val="2"/>
            <w:tcBorders>
              <w:top w:val="nil"/>
              <w:left w:val="nil"/>
              <w:bottom w:val="nil"/>
              <w:right w:val="nil"/>
            </w:tcBorders>
          </w:tcPr>
          <w:p w14:paraId="67F684F6" w14:textId="01A81E30" w:rsidR="00156A6C" w:rsidRPr="004D3EBC" w:rsidRDefault="00156A6C" w:rsidP="00E9419C">
            <w:pPr>
              <w:pStyle w:val="TAC"/>
              <w:rPr>
                <w:ins w:id="426" w:author="OPPO-Haorui" w:date="2022-03-18T15:40:00Z"/>
                <w:lang w:eastAsia="zh-CN"/>
              </w:rPr>
            </w:pPr>
            <w:ins w:id="427" w:author="OPPO-Haorui" w:date="2022-03-18T15:40:00Z">
              <w:r w:rsidRPr="004D3EBC">
                <w:rPr>
                  <w:rFonts w:hint="eastAsia"/>
                  <w:lang w:eastAsia="zh-CN"/>
                </w:rPr>
                <w:t>0</w:t>
              </w:r>
            </w:ins>
          </w:p>
        </w:tc>
        <w:tc>
          <w:tcPr>
            <w:tcW w:w="284" w:type="dxa"/>
            <w:gridSpan w:val="2"/>
            <w:tcBorders>
              <w:top w:val="nil"/>
              <w:left w:val="nil"/>
              <w:bottom w:val="nil"/>
              <w:right w:val="nil"/>
            </w:tcBorders>
          </w:tcPr>
          <w:p w14:paraId="7757C667" w14:textId="299ABF27" w:rsidR="00156A6C" w:rsidRPr="004D3EBC" w:rsidRDefault="00156A6C" w:rsidP="00E9419C">
            <w:pPr>
              <w:pStyle w:val="TAC"/>
              <w:rPr>
                <w:ins w:id="428" w:author="OPPO-Haorui" w:date="2022-03-18T15:40:00Z"/>
                <w:lang w:eastAsia="zh-CN"/>
              </w:rPr>
            </w:pPr>
            <w:ins w:id="429" w:author="OPPO-Haorui" w:date="2022-03-18T15:40:00Z">
              <w:r w:rsidRPr="004D3EBC">
                <w:rPr>
                  <w:rFonts w:hint="eastAsia"/>
                  <w:lang w:eastAsia="zh-CN"/>
                </w:rPr>
                <w:t>0</w:t>
              </w:r>
            </w:ins>
          </w:p>
        </w:tc>
        <w:tc>
          <w:tcPr>
            <w:tcW w:w="284" w:type="dxa"/>
            <w:gridSpan w:val="2"/>
            <w:tcBorders>
              <w:top w:val="nil"/>
              <w:left w:val="nil"/>
              <w:bottom w:val="nil"/>
              <w:right w:val="nil"/>
            </w:tcBorders>
          </w:tcPr>
          <w:p w14:paraId="7D6352FA" w14:textId="30A3F8FC" w:rsidR="00156A6C" w:rsidRPr="004D3EBC" w:rsidRDefault="00156A6C" w:rsidP="00E9419C">
            <w:pPr>
              <w:pStyle w:val="TAC"/>
              <w:rPr>
                <w:ins w:id="430" w:author="OPPO-Haorui" w:date="2022-03-18T15:40:00Z"/>
                <w:lang w:eastAsia="zh-CN"/>
              </w:rPr>
            </w:pPr>
            <w:ins w:id="431" w:author="OPPO-Haorui" w:date="2022-03-18T15:40:00Z">
              <w:r w:rsidRPr="004D3EBC">
                <w:rPr>
                  <w:rFonts w:hint="eastAsia"/>
                  <w:lang w:eastAsia="zh-CN"/>
                </w:rPr>
                <w:t>1</w:t>
              </w:r>
            </w:ins>
          </w:p>
        </w:tc>
        <w:tc>
          <w:tcPr>
            <w:tcW w:w="284" w:type="dxa"/>
            <w:gridSpan w:val="2"/>
            <w:tcBorders>
              <w:top w:val="nil"/>
              <w:left w:val="nil"/>
              <w:bottom w:val="nil"/>
              <w:right w:val="nil"/>
            </w:tcBorders>
          </w:tcPr>
          <w:p w14:paraId="667340DF" w14:textId="1D93BB45" w:rsidR="00156A6C" w:rsidRPr="004D3EBC" w:rsidRDefault="00156A6C" w:rsidP="00E9419C">
            <w:pPr>
              <w:pStyle w:val="TAC"/>
              <w:rPr>
                <w:ins w:id="432" w:author="OPPO-Haorui" w:date="2022-03-18T15:40:00Z"/>
                <w:lang w:eastAsia="zh-CN"/>
              </w:rPr>
            </w:pPr>
            <w:ins w:id="433" w:author="OPPO-Haorui" w:date="2022-03-18T15:40:00Z">
              <w:r w:rsidRPr="004D3EBC">
                <w:rPr>
                  <w:rFonts w:hint="eastAsia"/>
                  <w:lang w:eastAsia="zh-CN"/>
                </w:rPr>
                <w:t>1</w:t>
              </w:r>
            </w:ins>
          </w:p>
        </w:tc>
        <w:tc>
          <w:tcPr>
            <w:tcW w:w="284" w:type="dxa"/>
            <w:gridSpan w:val="2"/>
            <w:tcBorders>
              <w:top w:val="nil"/>
              <w:left w:val="nil"/>
              <w:bottom w:val="nil"/>
              <w:right w:val="nil"/>
            </w:tcBorders>
          </w:tcPr>
          <w:p w14:paraId="6E8C952F" w14:textId="47840E7C" w:rsidR="00156A6C" w:rsidRPr="004D3EBC" w:rsidRDefault="00156A6C" w:rsidP="00E9419C">
            <w:pPr>
              <w:pStyle w:val="TAC"/>
              <w:rPr>
                <w:ins w:id="434" w:author="OPPO-Haorui" w:date="2022-03-18T15:40:00Z"/>
                <w:lang w:eastAsia="zh-CN"/>
              </w:rPr>
            </w:pPr>
            <w:ins w:id="435" w:author="OPPO-Haorui" w:date="2022-03-18T15:40:00Z">
              <w:r w:rsidRPr="004D3EBC">
                <w:rPr>
                  <w:rFonts w:hint="eastAsia"/>
                  <w:lang w:eastAsia="zh-CN"/>
                </w:rPr>
                <w:t>0</w:t>
              </w:r>
            </w:ins>
          </w:p>
        </w:tc>
        <w:tc>
          <w:tcPr>
            <w:tcW w:w="284" w:type="dxa"/>
            <w:gridSpan w:val="2"/>
            <w:tcBorders>
              <w:top w:val="nil"/>
              <w:left w:val="nil"/>
              <w:bottom w:val="nil"/>
              <w:right w:val="nil"/>
            </w:tcBorders>
          </w:tcPr>
          <w:p w14:paraId="224414AD" w14:textId="302C8706" w:rsidR="00156A6C" w:rsidRPr="004D3EBC" w:rsidRDefault="00156A6C" w:rsidP="00E9419C">
            <w:pPr>
              <w:pStyle w:val="TAC"/>
              <w:rPr>
                <w:ins w:id="436" w:author="OPPO-Haorui" w:date="2022-03-18T15:40:00Z"/>
                <w:lang w:eastAsia="zh-CN"/>
              </w:rPr>
            </w:pPr>
            <w:ins w:id="437" w:author="OPPO-Haorui" w:date="2022-03-18T15:40:00Z">
              <w:r w:rsidRPr="004D3EBC">
                <w:rPr>
                  <w:rFonts w:hint="eastAsia"/>
                  <w:lang w:eastAsia="zh-CN"/>
                </w:rPr>
                <w:t>1</w:t>
              </w:r>
            </w:ins>
          </w:p>
        </w:tc>
        <w:tc>
          <w:tcPr>
            <w:tcW w:w="284" w:type="dxa"/>
            <w:gridSpan w:val="2"/>
            <w:tcBorders>
              <w:top w:val="nil"/>
              <w:left w:val="nil"/>
              <w:bottom w:val="nil"/>
              <w:right w:val="nil"/>
            </w:tcBorders>
          </w:tcPr>
          <w:p w14:paraId="28D9FA34" w14:textId="3744B66A" w:rsidR="00156A6C" w:rsidRPr="004D3EBC" w:rsidRDefault="00156A6C" w:rsidP="00E9419C">
            <w:pPr>
              <w:pStyle w:val="TAC"/>
              <w:rPr>
                <w:ins w:id="438" w:author="OPPO-Haorui" w:date="2022-03-18T15:40:00Z"/>
                <w:lang w:eastAsia="zh-CN"/>
              </w:rPr>
            </w:pPr>
            <w:ins w:id="439" w:author="OPPO-Haorui" w:date="2022-03-18T15:40:00Z">
              <w:r w:rsidRPr="004D3EBC">
                <w:rPr>
                  <w:rFonts w:hint="eastAsia"/>
                  <w:lang w:eastAsia="zh-CN"/>
                </w:rPr>
                <w:t>0</w:t>
              </w:r>
            </w:ins>
          </w:p>
        </w:tc>
        <w:tc>
          <w:tcPr>
            <w:tcW w:w="284" w:type="dxa"/>
            <w:gridSpan w:val="2"/>
            <w:tcBorders>
              <w:top w:val="nil"/>
              <w:left w:val="nil"/>
              <w:bottom w:val="nil"/>
              <w:right w:val="nil"/>
            </w:tcBorders>
          </w:tcPr>
          <w:p w14:paraId="4D60700F" w14:textId="77777777" w:rsidR="00156A6C" w:rsidRPr="004D3EBC" w:rsidRDefault="00156A6C" w:rsidP="00E9419C">
            <w:pPr>
              <w:pStyle w:val="TAC"/>
              <w:rPr>
                <w:ins w:id="440" w:author="OPPO-Haorui" w:date="2022-03-18T15:40:00Z"/>
              </w:rPr>
            </w:pPr>
          </w:p>
        </w:tc>
        <w:tc>
          <w:tcPr>
            <w:tcW w:w="4805" w:type="dxa"/>
            <w:gridSpan w:val="2"/>
            <w:tcBorders>
              <w:top w:val="nil"/>
              <w:left w:val="nil"/>
              <w:bottom w:val="nil"/>
              <w:right w:val="single" w:sz="4" w:space="0" w:color="auto"/>
            </w:tcBorders>
          </w:tcPr>
          <w:p w14:paraId="07B7E11F" w14:textId="00BCC927" w:rsidR="00156A6C" w:rsidRPr="004D3EBC" w:rsidRDefault="00156A6C" w:rsidP="00E9419C">
            <w:pPr>
              <w:pStyle w:val="TAL"/>
              <w:rPr>
                <w:ins w:id="441" w:author="OPPO-Haorui" w:date="2022-03-18T15:40:00Z"/>
                <w:lang w:eastAsia="zh-CN"/>
              </w:rPr>
            </w:pPr>
            <w:ins w:id="442" w:author="OPPO-Haorui" w:date="2022-03-18T15:40:00Z">
              <w:r w:rsidRPr="004D3EBC">
                <w:rPr>
                  <w:rFonts w:hint="eastAsia"/>
                  <w:lang w:eastAsia="zh-CN"/>
                </w:rPr>
                <w:t>P</w:t>
              </w:r>
              <w:r w:rsidRPr="004D3EBC">
                <w:rPr>
                  <w:lang w:eastAsia="zh-CN"/>
                </w:rPr>
                <w:t xml:space="preserve">ROSE </w:t>
              </w:r>
            </w:ins>
            <w:ins w:id="443" w:author="Sunghoon_CT1#135_rev" w:date="2022-04-06T21:48:00Z">
              <w:r w:rsidR="00247088" w:rsidRPr="004D3EBC">
                <w:rPr>
                  <w:lang w:eastAsia="zh-CN"/>
                </w:rPr>
                <w:t>AA</w:t>
              </w:r>
            </w:ins>
            <w:ins w:id="444" w:author="OPPO-Haorui" w:date="2022-03-18T15:40:00Z">
              <w:r w:rsidRPr="004D3EBC">
                <w:rPr>
                  <w:lang w:eastAsia="zh-CN"/>
                </w:rPr>
                <w:t xml:space="preserve"> MESSAGE TRANSPORT REQUEST</w:t>
              </w:r>
            </w:ins>
          </w:p>
        </w:tc>
      </w:tr>
      <w:tr w:rsidR="00156A6C" w:rsidRPr="004D3EBC" w14:paraId="56CE294C" w14:textId="77777777" w:rsidTr="00E9419C">
        <w:trPr>
          <w:cantSplit/>
          <w:jc w:val="center"/>
          <w:ins w:id="445" w:author="OPPO-Haorui" w:date="2022-03-18T15:40:00Z"/>
        </w:trPr>
        <w:tc>
          <w:tcPr>
            <w:tcW w:w="289" w:type="dxa"/>
            <w:tcBorders>
              <w:top w:val="nil"/>
              <w:left w:val="single" w:sz="4" w:space="0" w:color="auto"/>
              <w:bottom w:val="nil"/>
              <w:right w:val="nil"/>
            </w:tcBorders>
          </w:tcPr>
          <w:p w14:paraId="7C5B5E94" w14:textId="0B572D61" w:rsidR="00156A6C" w:rsidRPr="004D3EBC" w:rsidRDefault="00156A6C" w:rsidP="00156A6C">
            <w:pPr>
              <w:pStyle w:val="TAC"/>
              <w:rPr>
                <w:ins w:id="446" w:author="OPPO-Haorui" w:date="2022-03-18T15:40:00Z"/>
              </w:rPr>
            </w:pPr>
            <w:ins w:id="447" w:author="OPPO-Haorui" w:date="2022-03-18T15:40:00Z">
              <w:r w:rsidRPr="004D3EBC">
                <w:rPr>
                  <w:rFonts w:hint="eastAsia"/>
                  <w:lang w:eastAsia="zh-CN"/>
                </w:rPr>
                <w:t>0</w:t>
              </w:r>
            </w:ins>
          </w:p>
        </w:tc>
        <w:tc>
          <w:tcPr>
            <w:tcW w:w="284" w:type="dxa"/>
            <w:gridSpan w:val="2"/>
            <w:tcBorders>
              <w:top w:val="nil"/>
              <w:left w:val="nil"/>
              <w:bottom w:val="nil"/>
              <w:right w:val="nil"/>
            </w:tcBorders>
          </w:tcPr>
          <w:p w14:paraId="58484894" w14:textId="2A7490B2" w:rsidR="00156A6C" w:rsidRPr="004D3EBC" w:rsidRDefault="00156A6C" w:rsidP="00156A6C">
            <w:pPr>
              <w:pStyle w:val="TAC"/>
              <w:rPr>
                <w:ins w:id="448" w:author="OPPO-Haorui" w:date="2022-03-18T15:40:00Z"/>
              </w:rPr>
            </w:pPr>
            <w:ins w:id="449" w:author="OPPO-Haorui" w:date="2022-03-18T15:40:00Z">
              <w:r w:rsidRPr="004D3EBC">
                <w:rPr>
                  <w:rFonts w:hint="eastAsia"/>
                  <w:lang w:eastAsia="zh-CN"/>
                </w:rPr>
                <w:t>0</w:t>
              </w:r>
            </w:ins>
          </w:p>
        </w:tc>
        <w:tc>
          <w:tcPr>
            <w:tcW w:w="284" w:type="dxa"/>
            <w:gridSpan w:val="2"/>
            <w:tcBorders>
              <w:top w:val="nil"/>
              <w:left w:val="nil"/>
              <w:bottom w:val="nil"/>
              <w:right w:val="nil"/>
            </w:tcBorders>
          </w:tcPr>
          <w:p w14:paraId="6815367F" w14:textId="54DFC7D1" w:rsidR="00156A6C" w:rsidRPr="004D3EBC" w:rsidRDefault="00156A6C" w:rsidP="00156A6C">
            <w:pPr>
              <w:pStyle w:val="TAC"/>
              <w:rPr>
                <w:ins w:id="450" w:author="OPPO-Haorui" w:date="2022-03-18T15:40:00Z"/>
              </w:rPr>
            </w:pPr>
            <w:ins w:id="451" w:author="OPPO-Haorui" w:date="2022-03-18T15:40:00Z">
              <w:r w:rsidRPr="004D3EBC">
                <w:rPr>
                  <w:rFonts w:hint="eastAsia"/>
                  <w:lang w:eastAsia="zh-CN"/>
                </w:rPr>
                <w:t>0</w:t>
              </w:r>
            </w:ins>
          </w:p>
        </w:tc>
        <w:tc>
          <w:tcPr>
            <w:tcW w:w="284" w:type="dxa"/>
            <w:gridSpan w:val="2"/>
            <w:tcBorders>
              <w:top w:val="nil"/>
              <w:left w:val="nil"/>
              <w:bottom w:val="nil"/>
              <w:right w:val="nil"/>
            </w:tcBorders>
          </w:tcPr>
          <w:p w14:paraId="10D89316" w14:textId="28017DE3" w:rsidR="00156A6C" w:rsidRPr="004D3EBC" w:rsidRDefault="00156A6C" w:rsidP="00156A6C">
            <w:pPr>
              <w:pStyle w:val="TAC"/>
              <w:rPr>
                <w:ins w:id="452" w:author="OPPO-Haorui" w:date="2022-03-18T15:40:00Z"/>
              </w:rPr>
            </w:pPr>
            <w:ins w:id="453" w:author="OPPO-Haorui" w:date="2022-03-18T15:40:00Z">
              <w:r w:rsidRPr="004D3EBC">
                <w:rPr>
                  <w:rFonts w:hint="eastAsia"/>
                  <w:lang w:eastAsia="zh-CN"/>
                </w:rPr>
                <w:t>1</w:t>
              </w:r>
            </w:ins>
          </w:p>
        </w:tc>
        <w:tc>
          <w:tcPr>
            <w:tcW w:w="284" w:type="dxa"/>
            <w:gridSpan w:val="2"/>
            <w:tcBorders>
              <w:top w:val="nil"/>
              <w:left w:val="nil"/>
              <w:bottom w:val="nil"/>
              <w:right w:val="nil"/>
            </w:tcBorders>
          </w:tcPr>
          <w:p w14:paraId="5F8F6A83" w14:textId="5C472296" w:rsidR="00156A6C" w:rsidRPr="004D3EBC" w:rsidRDefault="00156A6C" w:rsidP="00156A6C">
            <w:pPr>
              <w:pStyle w:val="TAC"/>
              <w:rPr>
                <w:ins w:id="454" w:author="OPPO-Haorui" w:date="2022-03-18T15:40:00Z"/>
              </w:rPr>
            </w:pPr>
            <w:ins w:id="455" w:author="OPPO-Haorui" w:date="2022-03-18T15:40:00Z">
              <w:r w:rsidRPr="004D3EBC">
                <w:rPr>
                  <w:rFonts w:hint="eastAsia"/>
                  <w:lang w:eastAsia="zh-CN"/>
                </w:rPr>
                <w:t>1</w:t>
              </w:r>
            </w:ins>
          </w:p>
        </w:tc>
        <w:tc>
          <w:tcPr>
            <w:tcW w:w="284" w:type="dxa"/>
            <w:gridSpan w:val="2"/>
            <w:tcBorders>
              <w:top w:val="nil"/>
              <w:left w:val="nil"/>
              <w:bottom w:val="nil"/>
              <w:right w:val="nil"/>
            </w:tcBorders>
          </w:tcPr>
          <w:p w14:paraId="1BF61449" w14:textId="3006CC61" w:rsidR="00156A6C" w:rsidRPr="004D3EBC" w:rsidRDefault="00156A6C" w:rsidP="00156A6C">
            <w:pPr>
              <w:pStyle w:val="TAC"/>
              <w:rPr>
                <w:ins w:id="456" w:author="OPPO-Haorui" w:date="2022-03-18T15:40:00Z"/>
              </w:rPr>
            </w:pPr>
            <w:ins w:id="457" w:author="OPPO-Haorui" w:date="2022-03-18T15:40:00Z">
              <w:r w:rsidRPr="004D3EBC">
                <w:rPr>
                  <w:rFonts w:hint="eastAsia"/>
                  <w:lang w:eastAsia="zh-CN"/>
                </w:rPr>
                <w:t>0</w:t>
              </w:r>
            </w:ins>
          </w:p>
        </w:tc>
        <w:tc>
          <w:tcPr>
            <w:tcW w:w="284" w:type="dxa"/>
            <w:gridSpan w:val="2"/>
            <w:tcBorders>
              <w:top w:val="nil"/>
              <w:left w:val="nil"/>
              <w:bottom w:val="nil"/>
              <w:right w:val="nil"/>
            </w:tcBorders>
          </w:tcPr>
          <w:p w14:paraId="4A74EF30" w14:textId="0FDB70B2" w:rsidR="00156A6C" w:rsidRPr="004D3EBC" w:rsidRDefault="00156A6C" w:rsidP="00156A6C">
            <w:pPr>
              <w:pStyle w:val="TAC"/>
              <w:rPr>
                <w:ins w:id="458" w:author="OPPO-Haorui" w:date="2022-03-18T15:40:00Z"/>
              </w:rPr>
            </w:pPr>
            <w:ins w:id="459" w:author="OPPO-Haorui" w:date="2022-03-18T15:40:00Z">
              <w:r w:rsidRPr="004D3EBC">
                <w:rPr>
                  <w:rFonts w:hint="eastAsia"/>
                  <w:lang w:eastAsia="zh-CN"/>
                </w:rPr>
                <w:t>1</w:t>
              </w:r>
            </w:ins>
          </w:p>
        </w:tc>
        <w:tc>
          <w:tcPr>
            <w:tcW w:w="284" w:type="dxa"/>
            <w:gridSpan w:val="2"/>
            <w:tcBorders>
              <w:top w:val="nil"/>
              <w:left w:val="nil"/>
              <w:bottom w:val="nil"/>
              <w:right w:val="nil"/>
            </w:tcBorders>
          </w:tcPr>
          <w:p w14:paraId="0308E6E6" w14:textId="54FE3022" w:rsidR="00156A6C" w:rsidRPr="004D3EBC" w:rsidRDefault="00156A6C" w:rsidP="00156A6C">
            <w:pPr>
              <w:pStyle w:val="TAC"/>
              <w:rPr>
                <w:ins w:id="460" w:author="OPPO-Haorui" w:date="2022-03-18T15:40:00Z"/>
              </w:rPr>
            </w:pPr>
            <w:ins w:id="461" w:author="OPPO-Haorui" w:date="2022-03-18T15:40:00Z">
              <w:r w:rsidRPr="004D3EBC">
                <w:rPr>
                  <w:lang w:eastAsia="zh-CN"/>
                </w:rPr>
                <w:t>1</w:t>
              </w:r>
            </w:ins>
          </w:p>
        </w:tc>
        <w:tc>
          <w:tcPr>
            <w:tcW w:w="284" w:type="dxa"/>
            <w:gridSpan w:val="2"/>
            <w:tcBorders>
              <w:top w:val="nil"/>
              <w:left w:val="nil"/>
              <w:bottom w:val="nil"/>
              <w:right w:val="nil"/>
            </w:tcBorders>
          </w:tcPr>
          <w:p w14:paraId="078EAC99" w14:textId="77777777" w:rsidR="00156A6C" w:rsidRPr="004D3EBC" w:rsidRDefault="00156A6C" w:rsidP="00156A6C">
            <w:pPr>
              <w:pStyle w:val="TAC"/>
              <w:rPr>
                <w:ins w:id="462" w:author="OPPO-Haorui" w:date="2022-03-18T15:40:00Z"/>
              </w:rPr>
            </w:pPr>
          </w:p>
        </w:tc>
        <w:tc>
          <w:tcPr>
            <w:tcW w:w="4805" w:type="dxa"/>
            <w:gridSpan w:val="2"/>
            <w:tcBorders>
              <w:top w:val="nil"/>
              <w:left w:val="nil"/>
              <w:bottom w:val="nil"/>
              <w:right w:val="single" w:sz="4" w:space="0" w:color="auto"/>
            </w:tcBorders>
          </w:tcPr>
          <w:p w14:paraId="07800F0D" w14:textId="657D7E0F" w:rsidR="00156A6C" w:rsidRPr="004D3EBC" w:rsidRDefault="00156A6C" w:rsidP="00156A6C">
            <w:pPr>
              <w:pStyle w:val="TAL"/>
              <w:rPr>
                <w:ins w:id="463" w:author="OPPO-Haorui" w:date="2022-03-18T15:40:00Z"/>
                <w:lang w:eastAsia="zh-CN"/>
              </w:rPr>
            </w:pPr>
            <w:ins w:id="464" w:author="OPPO-Haorui" w:date="2022-03-18T15:40:00Z">
              <w:r w:rsidRPr="004D3EBC">
                <w:rPr>
                  <w:rFonts w:hint="eastAsia"/>
                  <w:lang w:eastAsia="zh-CN"/>
                </w:rPr>
                <w:t>P</w:t>
              </w:r>
              <w:r w:rsidRPr="004D3EBC">
                <w:rPr>
                  <w:lang w:eastAsia="zh-CN"/>
                </w:rPr>
                <w:t xml:space="preserve">ROSE </w:t>
              </w:r>
            </w:ins>
            <w:ins w:id="465" w:author="Sunghoon_CT1#135_rev" w:date="2022-04-06T21:48:00Z">
              <w:r w:rsidR="00247088" w:rsidRPr="004D3EBC">
                <w:rPr>
                  <w:lang w:eastAsia="zh-CN"/>
                </w:rPr>
                <w:t>AA</w:t>
              </w:r>
            </w:ins>
            <w:ins w:id="466" w:author="OPPO-Haorui" w:date="2022-03-18T15:40:00Z">
              <w:r w:rsidRPr="004D3EBC">
                <w:rPr>
                  <w:lang w:eastAsia="zh-CN"/>
                </w:rPr>
                <w:t xml:space="preserve"> MESSAGE TRANSPORT RESPONSE</w:t>
              </w:r>
            </w:ins>
          </w:p>
        </w:tc>
      </w:tr>
      <w:tr w:rsidR="00156A6C" w:rsidRPr="004D3EBC" w14:paraId="5BDE35DC" w14:textId="77777777" w:rsidTr="00E9419C">
        <w:trPr>
          <w:cantSplit/>
          <w:jc w:val="center"/>
        </w:trPr>
        <w:tc>
          <w:tcPr>
            <w:tcW w:w="7366" w:type="dxa"/>
            <w:gridSpan w:val="19"/>
            <w:tcBorders>
              <w:top w:val="nil"/>
              <w:left w:val="single" w:sz="4" w:space="0" w:color="auto"/>
              <w:bottom w:val="single" w:sz="4" w:space="0" w:color="auto"/>
              <w:right w:val="single" w:sz="4" w:space="0" w:color="auto"/>
            </w:tcBorders>
          </w:tcPr>
          <w:p w14:paraId="7EDC1352" w14:textId="77777777" w:rsidR="00156A6C" w:rsidRPr="004D3EBC" w:rsidRDefault="00156A6C" w:rsidP="00156A6C">
            <w:pPr>
              <w:keepNext/>
              <w:keepLines/>
              <w:spacing w:after="0"/>
              <w:rPr>
                <w:rFonts w:ascii="Arial" w:hAnsi="Arial"/>
                <w:sz w:val="18"/>
              </w:rPr>
            </w:pPr>
          </w:p>
        </w:tc>
      </w:tr>
    </w:tbl>
    <w:p w14:paraId="76C52989" w14:textId="77777777" w:rsidR="00156A6C" w:rsidRPr="004D3EBC" w:rsidRDefault="00156A6C" w:rsidP="00156A6C">
      <w:pPr>
        <w:rPr>
          <w:lang w:eastAsia="zh-CN"/>
        </w:rPr>
      </w:pPr>
    </w:p>
    <w:p w14:paraId="34E57EA9" w14:textId="77777777" w:rsidR="008C475A" w:rsidRPr="004D3EBC" w:rsidRDefault="008C475A" w:rsidP="008C47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4D3EBC">
        <w:rPr>
          <w:rFonts w:ascii="Arial" w:hAnsi="Arial" w:cs="Arial"/>
          <w:color w:val="0000FF"/>
          <w:sz w:val="28"/>
          <w:szCs w:val="28"/>
          <w:lang w:val="en-US"/>
        </w:rPr>
        <w:lastRenderedPageBreak/>
        <w:t>* * * Next Change * * * *</w:t>
      </w:r>
    </w:p>
    <w:p w14:paraId="21C7D0F5" w14:textId="096578FC" w:rsidR="004D5B3F" w:rsidRPr="004D3EBC" w:rsidRDefault="004D5B3F" w:rsidP="004D5B3F">
      <w:pPr>
        <w:pStyle w:val="3"/>
        <w:rPr>
          <w:ins w:id="467" w:author="OPPO-Haorui" w:date="2022-03-18T15:41:00Z"/>
        </w:rPr>
      </w:pPr>
      <w:bookmarkStart w:id="468" w:name="_Toc97192857"/>
      <w:ins w:id="469" w:author="OPPO-Haorui" w:date="2022-03-18T15:41:00Z">
        <w:r w:rsidRPr="004D3EBC">
          <w:t>11.3.a</w:t>
        </w:r>
        <w:r w:rsidRPr="004D3EBC">
          <w:tab/>
        </w:r>
        <w:bookmarkEnd w:id="468"/>
        <w:r w:rsidRPr="004D3EBC">
          <w:t>EAP message</w:t>
        </w:r>
      </w:ins>
    </w:p>
    <w:p w14:paraId="04C86C14" w14:textId="1BB46A6A" w:rsidR="004D5B3F" w:rsidRPr="004D3EBC" w:rsidRDefault="004D5B3F" w:rsidP="004D5B3F">
      <w:pPr>
        <w:rPr>
          <w:ins w:id="470" w:author="OPPO-Haorui" w:date="2022-03-18T15:41:00Z"/>
        </w:rPr>
      </w:pPr>
      <w:ins w:id="471" w:author="OPPO-Haorui" w:date="2022-03-18T15:41:00Z">
        <w:r w:rsidRPr="004D3EBC">
          <w:t xml:space="preserve">The purpose of the EAP message information element is to transport an EAP message as </w:t>
        </w:r>
        <w:r w:rsidRPr="004D3EBC">
          <w:rPr>
            <w:rFonts w:eastAsia="MS Mincho"/>
          </w:rPr>
          <w:t xml:space="preserve">specified in </w:t>
        </w:r>
        <w:r w:rsidRPr="004D3EBC">
          <w:t>IETF RFC 3748 [</w:t>
        </w:r>
      </w:ins>
      <w:ins w:id="472" w:author="OPPO-Haorui" w:date="2022-03-18T15:45:00Z">
        <w:r w:rsidR="005E26D7" w:rsidRPr="004D3EBC">
          <w:t>r3748</w:t>
        </w:r>
      </w:ins>
      <w:ins w:id="473" w:author="OPPO-Haorui" w:date="2022-03-18T15:41:00Z">
        <w:r w:rsidRPr="004D3EBC">
          <w:t>].</w:t>
        </w:r>
      </w:ins>
    </w:p>
    <w:p w14:paraId="3712C12A" w14:textId="5F91595D" w:rsidR="008C475A" w:rsidRPr="004D3EBC" w:rsidRDefault="004D5B3F" w:rsidP="00C45C26">
      <w:ins w:id="474" w:author="OPPO-Haorui" w:date="2022-03-18T15:41:00Z">
        <w:r w:rsidRPr="004D3EBC">
          <w:t xml:space="preserve">The EAP message information element is coded as </w:t>
        </w:r>
      </w:ins>
      <w:ins w:id="475" w:author="OPPO-Haorui" w:date="2022-03-18T15:42:00Z">
        <w:r w:rsidR="00C45C26" w:rsidRPr="004D3EBC">
          <w:t>specified in clause 9.11.2.2 of 3GPP TS 24.501 [11].</w:t>
        </w:r>
      </w:ins>
    </w:p>
    <w:bookmarkEnd w:id="202"/>
    <w:bookmarkEnd w:id="203"/>
    <w:bookmarkEnd w:id="204"/>
    <w:bookmarkEnd w:id="205"/>
    <w:bookmarkEnd w:id="206"/>
    <w:bookmarkEnd w:id="207"/>
    <w:bookmarkEnd w:id="208"/>
    <w:bookmarkEnd w:id="209"/>
    <w:bookmarkEnd w:id="210"/>
    <w:p w14:paraId="4E325F11" w14:textId="6DDD8634"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4D3EBC">
        <w:rPr>
          <w:rFonts w:ascii="Arial" w:hAnsi="Arial" w:cs="Arial"/>
          <w:color w:val="0000FF"/>
          <w:sz w:val="28"/>
          <w:szCs w:val="28"/>
          <w:lang w:val="en-US"/>
        </w:rPr>
        <w:t>* * * End of Changes * * * *</w:t>
      </w:r>
    </w:p>
    <w:sectPr w:rsidR="00F15DE3" w:rsidRPr="006B5418">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81142" w14:textId="77777777" w:rsidR="00595977" w:rsidRDefault="00595977">
      <w:r>
        <w:separator/>
      </w:r>
    </w:p>
  </w:endnote>
  <w:endnote w:type="continuationSeparator" w:id="0">
    <w:p w14:paraId="1A5D1921" w14:textId="77777777" w:rsidR="00595977" w:rsidRDefault="005959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91D2E4" w14:textId="77777777" w:rsidR="00595977" w:rsidRDefault="00595977">
      <w:r>
        <w:separator/>
      </w:r>
    </w:p>
  </w:footnote>
  <w:footnote w:type="continuationSeparator" w:id="0">
    <w:p w14:paraId="3296202B" w14:textId="77777777" w:rsidR="00595977" w:rsidRDefault="005959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59597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59597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27F93973"/>
    <w:multiLevelType w:val="hybridMultilevel"/>
    <w:tmpl w:val="5E7E661C"/>
    <w:lvl w:ilvl="0" w:tplc="D47881CE">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5C2E8A"/>
    <w:multiLevelType w:val="hybridMultilevel"/>
    <w:tmpl w:val="7918280E"/>
    <w:lvl w:ilvl="0" w:tplc="5E98653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57F353B9"/>
    <w:multiLevelType w:val="hybridMultilevel"/>
    <w:tmpl w:val="260041D0"/>
    <w:lvl w:ilvl="0" w:tplc="4ED6C41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5"/>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0"/>
    <w:lvlOverride w:ilvl="0">
      <w:startOverride w:val="1"/>
    </w:lvlOverride>
  </w:num>
  <w:num w:numId="14">
    <w:abstractNumId w:val="5"/>
    <w:lvlOverride w:ilvl="0">
      <w:startOverride w:val="1"/>
    </w:lvlOverride>
  </w:num>
  <w:num w:numId="15">
    <w:abstractNumId w:val="17"/>
  </w:num>
  <w:num w:numId="16">
    <w:abstractNumId w:val="14"/>
  </w:num>
  <w:num w:numId="17">
    <w:abstractNumId w:val="20"/>
  </w:num>
  <w:num w:numId="18">
    <w:abstractNumId w:val="9"/>
  </w:num>
  <w:num w:numId="19">
    <w:abstractNumId w:val="11"/>
  </w:num>
  <w:num w:numId="20">
    <w:abstractNumId w:val="21"/>
  </w:num>
  <w:num w:numId="21">
    <w:abstractNumId w:val="12"/>
  </w:num>
  <w:num w:numId="22">
    <w:abstractNumId w:val="19"/>
  </w:num>
  <w:num w:numId="23">
    <w:abstractNumId w:val="16"/>
  </w:num>
  <w:num w:numId="24">
    <w:abstractNumId w:val="10"/>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rson w15:author="Sunghoon_CT1#135_rev">
    <w15:presenceInfo w15:providerId="None" w15:userId="Sunghoon_CT1#135_rev"/>
  </w15:person>
  <w15:person w15:author="OPPO-Haorui-136">
    <w15:presenceInfo w15:providerId="None" w15:userId="OPPO-Haorui-136"/>
  </w15:person>
  <w15:person w15:author="OPPO-Haorui-rev">
    <w15:presenceInfo w15:providerId="None" w15:userId="OPPO-Haorui-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5588"/>
    <w:rsid w:val="0006031F"/>
    <w:rsid w:val="000628F9"/>
    <w:rsid w:val="00086AC0"/>
    <w:rsid w:val="000A3D89"/>
    <w:rsid w:val="000A5F91"/>
    <w:rsid w:val="000A6394"/>
    <w:rsid w:val="000B130A"/>
    <w:rsid w:val="000B1D16"/>
    <w:rsid w:val="000B7FED"/>
    <w:rsid w:val="000C038A"/>
    <w:rsid w:val="000C6598"/>
    <w:rsid w:val="000D44B3"/>
    <w:rsid w:val="000E3AE7"/>
    <w:rsid w:val="000E556F"/>
    <w:rsid w:val="000F2279"/>
    <w:rsid w:val="000F6CC6"/>
    <w:rsid w:val="00102179"/>
    <w:rsid w:val="00104784"/>
    <w:rsid w:val="001217D6"/>
    <w:rsid w:val="00121BEB"/>
    <w:rsid w:val="00122A5C"/>
    <w:rsid w:val="00145D43"/>
    <w:rsid w:val="00146230"/>
    <w:rsid w:val="00147B0C"/>
    <w:rsid w:val="00153EB9"/>
    <w:rsid w:val="00156A6C"/>
    <w:rsid w:val="00163FC7"/>
    <w:rsid w:val="00166BE6"/>
    <w:rsid w:val="00175FE5"/>
    <w:rsid w:val="001764B3"/>
    <w:rsid w:val="00184AD2"/>
    <w:rsid w:val="00186932"/>
    <w:rsid w:val="00192C46"/>
    <w:rsid w:val="0019601C"/>
    <w:rsid w:val="001A08B3"/>
    <w:rsid w:val="001A7B60"/>
    <w:rsid w:val="001B52F0"/>
    <w:rsid w:val="001B7A65"/>
    <w:rsid w:val="001C375E"/>
    <w:rsid w:val="001C56B3"/>
    <w:rsid w:val="001E41F3"/>
    <w:rsid w:val="001F0C8A"/>
    <w:rsid w:val="001F3376"/>
    <w:rsid w:val="001F43A4"/>
    <w:rsid w:val="002428D9"/>
    <w:rsid w:val="00247088"/>
    <w:rsid w:val="00253585"/>
    <w:rsid w:val="0026004D"/>
    <w:rsid w:val="002640DD"/>
    <w:rsid w:val="00275D12"/>
    <w:rsid w:val="00277D62"/>
    <w:rsid w:val="00284FEB"/>
    <w:rsid w:val="002860C4"/>
    <w:rsid w:val="00286273"/>
    <w:rsid w:val="002872B3"/>
    <w:rsid w:val="002872D4"/>
    <w:rsid w:val="002B5741"/>
    <w:rsid w:val="002C48A3"/>
    <w:rsid w:val="002D0268"/>
    <w:rsid w:val="002D0579"/>
    <w:rsid w:val="002E472E"/>
    <w:rsid w:val="002E64DC"/>
    <w:rsid w:val="0030503B"/>
    <w:rsid w:val="00305050"/>
    <w:rsid w:val="00305409"/>
    <w:rsid w:val="00312058"/>
    <w:rsid w:val="00316E7D"/>
    <w:rsid w:val="00325AF4"/>
    <w:rsid w:val="00333CA3"/>
    <w:rsid w:val="00335D20"/>
    <w:rsid w:val="00337134"/>
    <w:rsid w:val="003609EF"/>
    <w:rsid w:val="00361720"/>
    <w:rsid w:val="0036231A"/>
    <w:rsid w:val="0037401C"/>
    <w:rsid w:val="00374DD4"/>
    <w:rsid w:val="00386CAA"/>
    <w:rsid w:val="0039025A"/>
    <w:rsid w:val="003A0E63"/>
    <w:rsid w:val="003A63C5"/>
    <w:rsid w:val="003B48AA"/>
    <w:rsid w:val="003C48A2"/>
    <w:rsid w:val="003C5048"/>
    <w:rsid w:val="003D059C"/>
    <w:rsid w:val="003D454E"/>
    <w:rsid w:val="003E1A36"/>
    <w:rsid w:val="003F08F5"/>
    <w:rsid w:val="003F5599"/>
    <w:rsid w:val="00400D45"/>
    <w:rsid w:val="004071A7"/>
    <w:rsid w:val="00410371"/>
    <w:rsid w:val="00420229"/>
    <w:rsid w:val="004223AC"/>
    <w:rsid w:val="004242F1"/>
    <w:rsid w:val="00432EE7"/>
    <w:rsid w:val="0043629C"/>
    <w:rsid w:val="004424A2"/>
    <w:rsid w:val="00443DE8"/>
    <w:rsid w:val="00450C65"/>
    <w:rsid w:val="00461B6D"/>
    <w:rsid w:val="004652AD"/>
    <w:rsid w:val="004825FB"/>
    <w:rsid w:val="004A12E4"/>
    <w:rsid w:val="004B75B7"/>
    <w:rsid w:val="004C213C"/>
    <w:rsid w:val="004C6D02"/>
    <w:rsid w:val="004D3EBC"/>
    <w:rsid w:val="004D5B3F"/>
    <w:rsid w:val="004E07D6"/>
    <w:rsid w:val="0051580D"/>
    <w:rsid w:val="005231C6"/>
    <w:rsid w:val="005320CD"/>
    <w:rsid w:val="00532A46"/>
    <w:rsid w:val="005460F8"/>
    <w:rsid w:val="00547111"/>
    <w:rsid w:val="00555108"/>
    <w:rsid w:val="00560921"/>
    <w:rsid w:val="0057596F"/>
    <w:rsid w:val="00591363"/>
    <w:rsid w:val="00592D74"/>
    <w:rsid w:val="00595968"/>
    <w:rsid w:val="00595977"/>
    <w:rsid w:val="005C7F2D"/>
    <w:rsid w:val="005D2732"/>
    <w:rsid w:val="005E26D7"/>
    <w:rsid w:val="005E2C44"/>
    <w:rsid w:val="005E594D"/>
    <w:rsid w:val="005E7460"/>
    <w:rsid w:val="00604C59"/>
    <w:rsid w:val="00605BE7"/>
    <w:rsid w:val="0060735E"/>
    <w:rsid w:val="00614132"/>
    <w:rsid w:val="00614F0E"/>
    <w:rsid w:val="00621188"/>
    <w:rsid w:val="006257ED"/>
    <w:rsid w:val="006315A0"/>
    <w:rsid w:val="00641DD0"/>
    <w:rsid w:val="00645D2A"/>
    <w:rsid w:val="00645FC4"/>
    <w:rsid w:val="00665C47"/>
    <w:rsid w:val="006812AB"/>
    <w:rsid w:val="00684FE0"/>
    <w:rsid w:val="00695808"/>
    <w:rsid w:val="006969F2"/>
    <w:rsid w:val="006A61E8"/>
    <w:rsid w:val="006B402A"/>
    <w:rsid w:val="006B46FB"/>
    <w:rsid w:val="006C65FA"/>
    <w:rsid w:val="006D0A1C"/>
    <w:rsid w:val="006E21FB"/>
    <w:rsid w:val="00724357"/>
    <w:rsid w:val="0073148A"/>
    <w:rsid w:val="007359FC"/>
    <w:rsid w:val="00743C5A"/>
    <w:rsid w:val="00744AA0"/>
    <w:rsid w:val="00762B40"/>
    <w:rsid w:val="007649E4"/>
    <w:rsid w:val="0078343F"/>
    <w:rsid w:val="00785B51"/>
    <w:rsid w:val="00785D58"/>
    <w:rsid w:val="00786738"/>
    <w:rsid w:val="00792342"/>
    <w:rsid w:val="007977A8"/>
    <w:rsid w:val="007A296B"/>
    <w:rsid w:val="007A509D"/>
    <w:rsid w:val="007A6964"/>
    <w:rsid w:val="007A6FB9"/>
    <w:rsid w:val="007B512A"/>
    <w:rsid w:val="007C2097"/>
    <w:rsid w:val="007D6A07"/>
    <w:rsid w:val="007E6558"/>
    <w:rsid w:val="007F5359"/>
    <w:rsid w:val="007F7259"/>
    <w:rsid w:val="008040A8"/>
    <w:rsid w:val="00811BCC"/>
    <w:rsid w:val="00823215"/>
    <w:rsid w:val="008279FA"/>
    <w:rsid w:val="00830426"/>
    <w:rsid w:val="008360B1"/>
    <w:rsid w:val="008626E7"/>
    <w:rsid w:val="00870EE7"/>
    <w:rsid w:val="008855FE"/>
    <w:rsid w:val="008863B9"/>
    <w:rsid w:val="00890E3A"/>
    <w:rsid w:val="008933F9"/>
    <w:rsid w:val="0089666F"/>
    <w:rsid w:val="008A45A6"/>
    <w:rsid w:val="008B2B3A"/>
    <w:rsid w:val="008B5805"/>
    <w:rsid w:val="008C2B59"/>
    <w:rsid w:val="008C475A"/>
    <w:rsid w:val="008C66D8"/>
    <w:rsid w:val="008D2D63"/>
    <w:rsid w:val="008D74CF"/>
    <w:rsid w:val="008F2B9F"/>
    <w:rsid w:val="008F3789"/>
    <w:rsid w:val="008F686C"/>
    <w:rsid w:val="00911441"/>
    <w:rsid w:val="0091443E"/>
    <w:rsid w:val="009148DE"/>
    <w:rsid w:val="00916A68"/>
    <w:rsid w:val="00920746"/>
    <w:rsid w:val="00934697"/>
    <w:rsid w:val="00935DD5"/>
    <w:rsid w:val="00941E30"/>
    <w:rsid w:val="00944C62"/>
    <w:rsid w:val="00946589"/>
    <w:rsid w:val="00974126"/>
    <w:rsid w:val="009777D9"/>
    <w:rsid w:val="00991A63"/>
    <w:rsid w:val="00991B88"/>
    <w:rsid w:val="00991DAC"/>
    <w:rsid w:val="009A09E0"/>
    <w:rsid w:val="009A5753"/>
    <w:rsid w:val="009A579D"/>
    <w:rsid w:val="009B2B7E"/>
    <w:rsid w:val="009B4832"/>
    <w:rsid w:val="009D53D7"/>
    <w:rsid w:val="009E03AC"/>
    <w:rsid w:val="009E2582"/>
    <w:rsid w:val="009E3297"/>
    <w:rsid w:val="009E3CCF"/>
    <w:rsid w:val="009F5A63"/>
    <w:rsid w:val="009F734F"/>
    <w:rsid w:val="00A01346"/>
    <w:rsid w:val="00A15A32"/>
    <w:rsid w:val="00A246B6"/>
    <w:rsid w:val="00A47E70"/>
    <w:rsid w:val="00A50CF0"/>
    <w:rsid w:val="00A64B2F"/>
    <w:rsid w:val="00A75EFC"/>
    <w:rsid w:val="00A7671C"/>
    <w:rsid w:val="00A76D5F"/>
    <w:rsid w:val="00A825BC"/>
    <w:rsid w:val="00A9070F"/>
    <w:rsid w:val="00A934AA"/>
    <w:rsid w:val="00A948B7"/>
    <w:rsid w:val="00AA2CBC"/>
    <w:rsid w:val="00AA774C"/>
    <w:rsid w:val="00AA79A6"/>
    <w:rsid w:val="00AB3F5C"/>
    <w:rsid w:val="00AB6407"/>
    <w:rsid w:val="00AB66F5"/>
    <w:rsid w:val="00AC5820"/>
    <w:rsid w:val="00AD0BEE"/>
    <w:rsid w:val="00AD1CD8"/>
    <w:rsid w:val="00AD4CC1"/>
    <w:rsid w:val="00AD7E71"/>
    <w:rsid w:val="00AE2A6A"/>
    <w:rsid w:val="00AE3AFC"/>
    <w:rsid w:val="00AF277C"/>
    <w:rsid w:val="00AF348C"/>
    <w:rsid w:val="00B064B1"/>
    <w:rsid w:val="00B10607"/>
    <w:rsid w:val="00B21952"/>
    <w:rsid w:val="00B258BB"/>
    <w:rsid w:val="00B37C8B"/>
    <w:rsid w:val="00B423A6"/>
    <w:rsid w:val="00B52AAE"/>
    <w:rsid w:val="00B6517C"/>
    <w:rsid w:val="00B66D1F"/>
    <w:rsid w:val="00B67B97"/>
    <w:rsid w:val="00B67E08"/>
    <w:rsid w:val="00B73C85"/>
    <w:rsid w:val="00B77DA3"/>
    <w:rsid w:val="00B936E3"/>
    <w:rsid w:val="00B968C8"/>
    <w:rsid w:val="00BA0A78"/>
    <w:rsid w:val="00BA0CFC"/>
    <w:rsid w:val="00BA3EC5"/>
    <w:rsid w:val="00BA51D9"/>
    <w:rsid w:val="00BA5202"/>
    <w:rsid w:val="00BA748D"/>
    <w:rsid w:val="00BB5DFC"/>
    <w:rsid w:val="00BC7F25"/>
    <w:rsid w:val="00BD279D"/>
    <w:rsid w:val="00BD4335"/>
    <w:rsid w:val="00BD66AC"/>
    <w:rsid w:val="00BD6BB8"/>
    <w:rsid w:val="00BD7B95"/>
    <w:rsid w:val="00BE521A"/>
    <w:rsid w:val="00C012CA"/>
    <w:rsid w:val="00C123AF"/>
    <w:rsid w:val="00C322D7"/>
    <w:rsid w:val="00C4453A"/>
    <w:rsid w:val="00C45C26"/>
    <w:rsid w:val="00C55A41"/>
    <w:rsid w:val="00C56CE6"/>
    <w:rsid w:val="00C56F28"/>
    <w:rsid w:val="00C62A73"/>
    <w:rsid w:val="00C66BA2"/>
    <w:rsid w:val="00C700FC"/>
    <w:rsid w:val="00C80355"/>
    <w:rsid w:val="00C830F7"/>
    <w:rsid w:val="00C876C6"/>
    <w:rsid w:val="00C87E0E"/>
    <w:rsid w:val="00C90572"/>
    <w:rsid w:val="00C9329C"/>
    <w:rsid w:val="00C95985"/>
    <w:rsid w:val="00CB05D8"/>
    <w:rsid w:val="00CB31FB"/>
    <w:rsid w:val="00CB5EC6"/>
    <w:rsid w:val="00CC2791"/>
    <w:rsid w:val="00CC3435"/>
    <w:rsid w:val="00CC3655"/>
    <w:rsid w:val="00CC5026"/>
    <w:rsid w:val="00CC68D0"/>
    <w:rsid w:val="00CD7748"/>
    <w:rsid w:val="00CE1DA9"/>
    <w:rsid w:val="00CE27DF"/>
    <w:rsid w:val="00CF33C9"/>
    <w:rsid w:val="00D023E1"/>
    <w:rsid w:val="00D02A6F"/>
    <w:rsid w:val="00D03F9A"/>
    <w:rsid w:val="00D06693"/>
    <w:rsid w:val="00D06D51"/>
    <w:rsid w:val="00D0771A"/>
    <w:rsid w:val="00D103DF"/>
    <w:rsid w:val="00D24991"/>
    <w:rsid w:val="00D24EE1"/>
    <w:rsid w:val="00D2626F"/>
    <w:rsid w:val="00D32809"/>
    <w:rsid w:val="00D34FF0"/>
    <w:rsid w:val="00D47C99"/>
    <w:rsid w:val="00D50255"/>
    <w:rsid w:val="00D60EC8"/>
    <w:rsid w:val="00D66520"/>
    <w:rsid w:val="00D73D58"/>
    <w:rsid w:val="00D7424F"/>
    <w:rsid w:val="00D80772"/>
    <w:rsid w:val="00D80D4D"/>
    <w:rsid w:val="00D972F4"/>
    <w:rsid w:val="00DA34F5"/>
    <w:rsid w:val="00DA6448"/>
    <w:rsid w:val="00DB0F45"/>
    <w:rsid w:val="00DB1621"/>
    <w:rsid w:val="00DC0420"/>
    <w:rsid w:val="00DC50B7"/>
    <w:rsid w:val="00DD55EE"/>
    <w:rsid w:val="00DD7506"/>
    <w:rsid w:val="00DE34CF"/>
    <w:rsid w:val="00DE7791"/>
    <w:rsid w:val="00DF7D16"/>
    <w:rsid w:val="00E054FB"/>
    <w:rsid w:val="00E13F3D"/>
    <w:rsid w:val="00E22AF6"/>
    <w:rsid w:val="00E24471"/>
    <w:rsid w:val="00E24506"/>
    <w:rsid w:val="00E34898"/>
    <w:rsid w:val="00E35554"/>
    <w:rsid w:val="00E53B23"/>
    <w:rsid w:val="00E660F0"/>
    <w:rsid w:val="00E715A7"/>
    <w:rsid w:val="00E82A4D"/>
    <w:rsid w:val="00E90ED1"/>
    <w:rsid w:val="00E96455"/>
    <w:rsid w:val="00EA3E5B"/>
    <w:rsid w:val="00EA6D6D"/>
    <w:rsid w:val="00EB09B7"/>
    <w:rsid w:val="00EB4B02"/>
    <w:rsid w:val="00EC3784"/>
    <w:rsid w:val="00EC5544"/>
    <w:rsid w:val="00EC6C66"/>
    <w:rsid w:val="00EC7170"/>
    <w:rsid w:val="00EE267B"/>
    <w:rsid w:val="00EE61CD"/>
    <w:rsid w:val="00EE7D7C"/>
    <w:rsid w:val="00EF2333"/>
    <w:rsid w:val="00F03146"/>
    <w:rsid w:val="00F15DE3"/>
    <w:rsid w:val="00F173BB"/>
    <w:rsid w:val="00F23BE4"/>
    <w:rsid w:val="00F25D98"/>
    <w:rsid w:val="00F26830"/>
    <w:rsid w:val="00F300FB"/>
    <w:rsid w:val="00F3740C"/>
    <w:rsid w:val="00F57D1B"/>
    <w:rsid w:val="00F72D28"/>
    <w:rsid w:val="00F84C82"/>
    <w:rsid w:val="00F91A10"/>
    <w:rsid w:val="00F92A6A"/>
    <w:rsid w:val="00F97BA1"/>
    <w:rsid w:val="00FA069A"/>
    <w:rsid w:val="00FA1096"/>
    <w:rsid w:val="00FB6386"/>
    <w:rsid w:val="00FC4350"/>
    <w:rsid w:val="00FD5846"/>
    <w:rsid w:val="00FF2B0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47088"/>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0">
    <w:name w:val="标题 3 字符"/>
    <w:basedOn w:val="a0"/>
    <w:link w:val="3"/>
    <w:rsid w:val="00D32809"/>
    <w:rPr>
      <w:rFonts w:ascii="Arial" w:hAnsi="Arial"/>
      <w:sz w:val="28"/>
      <w:lang w:val="en-GB" w:eastAsia="en-US"/>
    </w:rPr>
  </w:style>
  <w:style w:type="character" w:customStyle="1" w:styleId="40">
    <w:name w:val="标题 4 字符"/>
    <w:basedOn w:val="a0"/>
    <w:link w:val="4"/>
    <w:rsid w:val="00D32809"/>
    <w:rPr>
      <w:rFonts w:ascii="Arial" w:hAnsi="Arial"/>
      <w:sz w:val="24"/>
      <w:lang w:val="en-GB" w:eastAsia="en-US"/>
    </w:rPr>
  </w:style>
  <w:style w:type="character" w:customStyle="1" w:styleId="50">
    <w:name w:val="标题 5 字符"/>
    <w:basedOn w:val="a0"/>
    <w:link w:val="5"/>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locked/>
    <w:rsid w:val="00D32809"/>
    <w:rPr>
      <w:rFonts w:ascii="Arial" w:hAnsi="Arial"/>
      <w:sz w:val="18"/>
      <w:lang w:val="en-GB" w:eastAsia="en-US"/>
    </w:rPr>
  </w:style>
  <w:style w:type="character" w:customStyle="1" w:styleId="TAHCar">
    <w:name w:val="TAH Car"/>
    <w:link w:val="TAH"/>
    <w:qFormat/>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
    <w:locked/>
    <w:rsid w:val="00D32809"/>
  </w:style>
  <w:style w:type="character" w:customStyle="1" w:styleId="NOChar">
    <w:name w:val="NO Char"/>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iPriority w:val="99"/>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iPriority w:val="99"/>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iPriority w:val="99"/>
    <w:semiHidden/>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iPriority w:val="99"/>
    <w:unhideWhenUsed/>
    <w:rsid w:val="00D32809"/>
    <w:rPr>
      <w:rFonts w:ascii="Courier New" w:eastAsia="Malgun Gothic" w:hAnsi="Courier New"/>
      <w:lang w:val="nb-NO" w:eastAsia="zh-CN"/>
    </w:rPr>
  </w:style>
  <w:style w:type="character" w:customStyle="1" w:styleId="aff">
    <w:name w:val="纯文本 字符"/>
    <w:basedOn w:val="a0"/>
    <w:link w:val="afe"/>
    <w:uiPriority w:val="99"/>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uiPriority w:val="99"/>
    <w:rsid w:val="00D32809"/>
    <w:pPr>
      <w:ind w:left="851"/>
    </w:pPr>
    <w:rPr>
      <w:rFonts w:eastAsia="宋体"/>
      <w:lang w:eastAsia="zh-CN"/>
    </w:rPr>
  </w:style>
  <w:style w:type="paragraph" w:customStyle="1" w:styleId="INDENT2">
    <w:name w:val="INDENT2"/>
    <w:basedOn w:val="a"/>
    <w:uiPriority w:val="99"/>
    <w:rsid w:val="00D32809"/>
    <w:pPr>
      <w:ind w:left="1135" w:hanging="284"/>
    </w:pPr>
    <w:rPr>
      <w:rFonts w:eastAsia="宋体"/>
      <w:lang w:eastAsia="zh-CN"/>
    </w:rPr>
  </w:style>
  <w:style w:type="paragraph" w:customStyle="1" w:styleId="INDENT3">
    <w:name w:val="INDENT3"/>
    <w:basedOn w:val="a"/>
    <w:uiPriority w:val="99"/>
    <w:rsid w:val="00D32809"/>
    <w:pPr>
      <w:ind w:left="1701" w:hanging="567"/>
    </w:pPr>
    <w:rPr>
      <w:rFonts w:eastAsia="宋体"/>
      <w:lang w:eastAsia="zh-CN"/>
    </w:rPr>
  </w:style>
  <w:style w:type="paragraph" w:customStyle="1" w:styleId="FigureTitle">
    <w:name w:val="Figure_Title"/>
    <w:basedOn w:val="a"/>
    <w:next w:val="a"/>
    <w:uiPriority w:val="99"/>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uiPriority w:val="99"/>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semiHidden/>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972832">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92946389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47888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90EE9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7</Pages>
  <Words>2227</Words>
  <Characters>12699</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8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rev</cp:lastModifiedBy>
  <cp:revision>25</cp:revision>
  <cp:lastPrinted>1900-01-01T08:00:00Z</cp:lastPrinted>
  <dcterms:created xsi:type="dcterms:W3CDTF">2022-04-07T04:54:00Z</dcterms:created>
  <dcterms:modified xsi:type="dcterms:W3CDTF">2022-05-12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